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7" w:rightFromText="187" w:vertAnchor="text" w:horzAnchor="margin" w:tblpX="-85" w:tblpY="1"/>
        <w:tblW w:w="50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600" w:firstRow="0" w:lastRow="0" w:firstColumn="0" w:lastColumn="0" w:noHBand="1" w:noVBand="1"/>
      </w:tblPr>
      <w:tblGrid>
        <w:gridCol w:w="2228"/>
        <w:gridCol w:w="2078"/>
        <w:gridCol w:w="1150"/>
        <w:gridCol w:w="3229"/>
        <w:gridCol w:w="2187"/>
      </w:tblGrid>
      <w:tr w:rsidR="00214059" w14:paraId="4097A915" w14:textId="77777777" w:rsidTr="00DA7452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6C9255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  <w:bookmarkStart w:id="0" w:name="_Toc213483403"/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36AD3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A08EE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17DF9403" w14:textId="77777777" w:rsidTr="00DA7452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3E710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840B8B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BB84B9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0F5EAE13" w14:textId="77777777" w:rsidTr="00DA7452">
        <w:trPr>
          <w:trHeight w:hRule="exact" w:val="668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3DF2A8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E930062" w14:textId="77777777" w:rsidR="00214059" w:rsidRPr="006271A8" w:rsidRDefault="00214059" w:rsidP="001F22E3">
            <w:pPr>
              <w:pStyle w:val="CoverpageTitle"/>
              <w:spacing w:before="0" w:after="0"/>
            </w:pPr>
            <w:r w:rsidRPr="006271A8">
              <w:t>Vehicle status and health alert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8827211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7A50A3CE" w14:textId="77777777" w:rsidTr="00DA7452">
        <w:trPr>
          <w:trHeight w:hRule="exact" w:val="635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48D5B6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B3B738C" w14:textId="77777777" w:rsidR="00214059" w:rsidRPr="006271A8" w:rsidRDefault="00214059" w:rsidP="001F22E3">
            <w:pPr>
              <w:pStyle w:val="CoverpageTitle"/>
              <w:spacing w:before="0" w:after="0"/>
              <w:rPr>
                <w:sz w:val="20"/>
                <w:szCs w:val="20"/>
              </w:rPr>
            </w:pPr>
            <w:r w:rsidRPr="006271A8">
              <w:rPr>
                <w:sz w:val="20"/>
                <w:szCs w:val="20"/>
              </w:rPr>
              <w:t>()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CC7FD4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07A167F7" w14:textId="77777777" w:rsidTr="00DA7452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A91419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74A9A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9DF3DE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4BC937ED" w14:textId="77777777" w:rsidTr="00DA7452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61E19D0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BD12B69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27B35BD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360CB744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355A5" w14:textId="77777777" w:rsidR="00214059" w:rsidRDefault="00214059" w:rsidP="001F22E3">
            <w:r>
              <w:t>Document Type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40A95D8E" w14:textId="77777777" w:rsidR="00214059" w:rsidRPr="006271A8" w:rsidRDefault="00214059" w:rsidP="00ED62D5">
            <w:pPr>
              <w:jc w:val="center"/>
            </w:pPr>
            <w:r w:rsidRPr="006271A8">
              <w:t xml:space="preserve">Feature </w:t>
            </w:r>
            <w:r w:rsidR="00ED62D5">
              <w:t>Document (FD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6D66C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214059" w14:paraId="2229F75B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F70DD" w14:textId="77777777" w:rsidR="00214059" w:rsidRDefault="00214059" w:rsidP="001F22E3">
            <w:r>
              <w:t>Document I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6F99ADD" w14:textId="77777777" w:rsidR="00214059" w:rsidRPr="006271A8" w:rsidRDefault="00214059" w:rsidP="001F22E3">
            <w:pPr>
              <w:jc w:val="center"/>
            </w:pPr>
            <w:r w:rsidRPr="006271A8">
              <w:t>87944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6DC31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0B7288" w14:paraId="2215981C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31056" w14:textId="77777777" w:rsidR="000B7288" w:rsidRDefault="000B7288" w:rsidP="001F22E3">
            <w:r>
              <w:t>Document Locat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73968882" w14:textId="349B14E3" w:rsidR="000B7288" w:rsidRPr="006271A8" w:rsidRDefault="00DA7452" w:rsidP="00EE12F9">
            <w:pPr>
              <w:jc w:val="center"/>
            </w:pPr>
            <w:hyperlink r:id="rId10" w:history="1">
              <w:r w:rsidR="00EE12F9" w:rsidRPr="00DA7452">
                <w:rPr>
                  <w:rStyle w:val="Hyperlink"/>
                </w:rPr>
                <w:t>VSEM Rich Client</w:t>
              </w:r>
            </w:hyperlink>
            <w:r w:rsidR="00B50444">
              <w:t xml:space="preserve">, </w:t>
            </w:r>
            <w:hyperlink r:id="rId11" w:history="1">
              <w:r w:rsidR="00EE12F9" w:rsidRPr="00DA7452">
                <w:rPr>
                  <w:rStyle w:val="Hyperlink"/>
                </w:rPr>
                <w:t>VSEM Active Workspace</w:t>
              </w:r>
            </w:hyperlink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FD830" w14:textId="3C7D28E6" w:rsidR="000B7288" w:rsidRDefault="000B7288" w:rsidP="00B50444">
            <w:pPr>
              <w:rPr>
                <w:sz w:val="16"/>
                <w:szCs w:val="16"/>
              </w:rPr>
            </w:pPr>
          </w:p>
        </w:tc>
      </w:tr>
      <w:tr w:rsidR="00712A4A" w14:paraId="060C3D73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92897" w14:textId="77777777" w:rsidR="00712A4A" w:rsidRDefault="00712A4A" w:rsidP="00712A4A">
            <w:r>
              <w:t>Document Owner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1016E819" w14:textId="77777777" w:rsidR="00712A4A" w:rsidRPr="006271A8" w:rsidRDefault="00712A4A" w:rsidP="00712A4A">
            <w:pPr>
              <w:jc w:val="center"/>
            </w:pPr>
            <w:r w:rsidRPr="006271A8">
              <w:t>Lu, Chao (clu42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2C63F" w14:textId="77777777" w:rsidR="00712A4A" w:rsidRDefault="00712A4A" w:rsidP="00712A4A"/>
        </w:tc>
      </w:tr>
      <w:tr w:rsidR="00712A4A" w14:paraId="00F674CD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E2119" w14:textId="77777777" w:rsidR="00712A4A" w:rsidRDefault="00712A4A" w:rsidP="00712A4A">
            <w:r>
              <w:t>Document Vers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3687807" w14:textId="77777777" w:rsidR="00712A4A" w:rsidRPr="006271A8" w:rsidRDefault="00712A4A" w:rsidP="00712A4A">
            <w:pPr>
              <w:jc w:val="center"/>
            </w:pPr>
            <w:r w:rsidRPr="006271A8">
              <w:t>A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16402" w14:textId="77777777" w:rsidR="00712A4A" w:rsidRDefault="00712A4A" w:rsidP="00712A4A"/>
        </w:tc>
      </w:tr>
      <w:tr w:rsidR="00712A4A" w14:paraId="4AD72AD0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B884F" w14:textId="77777777" w:rsidR="00712A4A" w:rsidRDefault="00712A4A" w:rsidP="00712A4A">
            <w:r>
              <w:t>Document Status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BD8FC25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DD452" w14:textId="77777777" w:rsidR="00712A4A" w:rsidRDefault="00712A4A" w:rsidP="00712A4A"/>
        </w:tc>
      </w:tr>
      <w:tr w:rsidR="00712A4A" w14:paraId="7F9B0937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9247A0" w14:textId="77777777" w:rsidR="00712A4A" w:rsidRDefault="00712A4A" w:rsidP="00712A4A">
            <w:r>
              <w:t>Date Issu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5D2ABB3" w14:textId="77777777" w:rsidR="00712A4A" w:rsidRPr="006271A8" w:rsidRDefault="00712A4A" w:rsidP="00712A4A">
            <w:pPr>
              <w:jc w:val="center"/>
            </w:pPr>
            <w:r w:rsidRPr="006271A8">
              <w:t>22-Mar-2021 01:34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1E56B" w14:textId="77777777" w:rsidR="00712A4A" w:rsidRDefault="00712A4A" w:rsidP="00712A4A"/>
        </w:tc>
      </w:tr>
      <w:tr w:rsidR="00712A4A" w14:paraId="51378C5A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D90E4" w14:textId="77777777" w:rsidR="00712A4A" w:rsidRDefault="00712A4A" w:rsidP="00712A4A">
            <w:r>
              <w:t>Date Revis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86C7C3A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6B195" w14:textId="77777777" w:rsidR="00712A4A" w:rsidRDefault="00712A4A" w:rsidP="00712A4A"/>
        </w:tc>
      </w:tr>
      <w:tr w:rsidR="00712A4A" w14:paraId="7BE46642" w14:textId="77777777" w:rsidTr="00DA7452">
        <w:trPr>
          <w:trHeight w:val="20"/>
        </w:trPr>
        <w:tc>
          <w:tcPr>
            <w:tcW w:w="22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02FD6" w14:textId="77777777" w:rsidR="00712A4A" w:rsidRDefault="00712A4A" w:rsidP="00712A4A">
            <w:r>
              <w:t>Document Classification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1708081A" w14:textId="77777777" w:rsidR="00712A4A" w:rsidRDefault="00712A4A" w:rsidP="00712A4A">
            <w:pPr>
              <w:jc w:val="center"/>
            </w:pPr>
            <w:r>
              <w:t>GIS1 Item Number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A2B7B61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8F8FA" w14:textId="77777777" w:rsidR="00712A4A" w:rsidRDefault="00712A4A" w:rsidP="00712A4A"/>
        </w:tc>
      </w:tr>
      <w:tr w:rsidR="00712A4A" w14:paraId="525B38EF" w14:textId="77777777" w:rsidTr="00DA7452">
        <w:trPr>
          <w:trHeight w:val="20"/>
        </w:trPr>
        <w:tc>
          <w:tcPr>
            <w:tcW w:w="22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3F135" w14:textId="77777777" w:rsidR="00712A4A" w:rsidRDefault="00712A4A" w:rsidP="00712A4A"/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57B94236" w14:textId="77777777" w:rsidR="00712A4A" w:rsidRDefault="00712A4A" w:rsidP="00712A4A">
            <w:pPr>
              <w:jc w:val="center"/>
            </w:pPr>
            <w:r>
              <w:t>GIS2 Classification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92E0827" w14:textId="77777777" w:rsidR="00712A4A" w:rsidRPr="006271A8" w:rsidRDefault="00712A4A" w:rsidP="00712A4A">
            <w:pPr>
              <w:jc w:val="center"/>
            </w:pPr>
            <w:r w:rsidRPr="006271A8">
              <w:t>Confidential &amp; Proprietary</w:t>
            </w:r>
          </w:p>
        </w:tc>
        <w:tc>
          <w:tcPr>
            <w:tcW w:w="2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A7A4" w14:textId="77777777" w:rsidR="00712A4A" w:rsidRDefault="00712A4A" w:rsidP="00712A4A"/>
        </w:tc>
      </w:tr>
      <w:tr w:rsidR="00712A4A" w14:paraId="02991C4F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0A41A7E" w14:textId="77777777" w:rsidR="00712A4A" w:rsidRDefault="00712A4A" w:rsidP="00712A4A"/>
        </w:tc>
      </w:tr>
      <w:tr w:rsidR="00712A4A" w14:paraId="0E5FB968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6DFAF95" w14:textId="77777777" w:rsidR="00712A4A" w:rsidRDefault="00712A4A" w:rsidP="00712A4A"/>
        </w:tc>
      </w:tr>
      <w:tr w:rsidR="00712A4A" w14:paraId="232CD8EF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87FD6" w14:textId="77777777" w:rsidR="00712A4A" w:rsidRDefault="00712A4A" w:rsidP="00712A4A">
            <w:r>
              <w:t>Document Approval</w:t>
            </w:r>
          </w:p>
        </w:tc>
      </w:tr>
      <w:tr w:rsidR="00712A4A" w14:paraId="450ABFF0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A8B1867" w14:textId="77777777" w:rsidR="00712A4A" w:rsidRDefault="00712A4A" w:rsidP="00712A4A">
            <w:r>
              <w:t>Person</w:t>
            </w:r>
          </w:p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533D726" w14:textId="77777777" w:rsidR="00712A4A" w:rsidRDefault="00712A4A" w:rsidP="00712A4A">
            <w:r>
              <w:t>Role</w:t>
            </w:r>
          </w:p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0D19B55" w14:textId="77777777" w:rsidR="00712A4A" w:rsidRDefault="00712A4A" w:rsidP="00712A4A">
            <w:r>
              <w:t>Email Confirmation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440CD25" w14:textId="77777777" w:rsidR="00712A4A" w:rsidRDefault="00712A4A" w:rsidP="00712A4A">
            <w:r>
              <w:t>Date</w:t>
            </w:r>
          </w:p>
        </w:tc>
      </w:tr>
      <w:tr w:rsidR="00712A4A" w14:paraId="68DFB34B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221B4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3C3DD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DEE72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15A3E" w14:textId="77777777" w:rsidR="00712A4A" w:rsidRDefault="00712A4A" w:rsidP="00712A4A"/>
        </w:tc>
      </w:tr>
      <w:tr w:rsidR="00712A4A" w14:paraId="3FC99323" w14:textId="77777777" w:rsidTr="00DA7452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E3BFB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00712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BECD2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8FF5F" w14:textId="77777777" w:rsidR="00712A4A" w:rsidRDefault="00712A4A" w:rsidP="00712A4A"/>
        </w:tc>
      </w:tr>
      <w:tr w:rsidR="00477A14" w14:paraId="34ED924D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31E8553" w14:textId="77777777" w:rsidR="00477A14" w:rsidRDefault="00477A14" w:rsidP="00712A4A"/>
        </w:tc>
      </w:tr>
      <w:tr w:rsidR="00477A14" w14:paraId="716AC8FC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1262F3" w14:textId="77777777" w:rsidR="00477A14" w:rsidRDefault="00477A14" w:rsidP="00712A4A"/>
        </w:tc>
      </w:tr>
      <w:tr w:rsidR="00477A14" w14:paraId="1D8A7344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AD5B0B" w14:textId="77777777" w:rsidR="00477A14" w:rsidRDefault="00477A14" w:rsidP="00477A14">
            <w:pPr>
              <w:jc w:val="both"/>
            </w:pPr>
            <w:r w:rsidRPr="001C51F6">
              <w:t>This document contains Ford Motor Company Confidential information. Disclosure of the information contained in any portion of this document is not permitted without the expressed, written consent of a duly authorized representative of Ford Motor Company, Dearborn, Michigan, U.S.A.</w:t>
            </w:r>
          </w:p>
        </w:tc>
      </w:tr>
      <w:tr w:rsidR="00477A14" w14:paraId="0D847923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74A901" w14:textId="77777777" w:rsidR="00477A14" w:rsidRDefault="00477A14" w:rsidP="00712A4A"/>
        </w:tc>
      </w:tr>
      <w:tr w:rsidR="00477A14" w14:paraId="4C756D9E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27EB2A" w14:textId="54CB9044" w:rsidR="00477A14" w:rsidRDefault="00477A14" w:rsidP="00A73CF3">
            <w:pPr>
              <w:jc w:val="center"/>
            </w:pPr>
            <w:r>
              <w:rPr>
                <w:rFonts w:cs="Arial"/>
                <w:b/>
                <w:color w:val="000000"/>
              </w:rPr>
              <w:t>Copyright © 2016</w:t>
            </w:r>
            <w:r>
              <w:rPr>
                <w:rFonts w:cs="Arial"/>
                <w:b/>
                <w:bCs/>
                <w:color w:val="000000"/>
              </w:rPr>
              <w:t xml:space="preserve"> -</w:t>
            </w:r>
            <w:r>
              <w:rPr>
                <w:rFonts w:cs="Arial"/>
                <w:b/>
                <w:color w:val="000000"/>
              </w:rPr>
              <w:t xml:space="preserve"> </w:t>
            </w:r>
            <w:r w:rsidR="001674A6">
              <w:rPr>
                <w:rFonts w:cs="Arial"/>
                <w:b/>
                <w:color w:val="000000"/>
              </w:rPr>
              <w:fldChar w:fldCharType="begin"/>
            </w:r>
            <w:r w:rsidR="001674A6">
              <w:rPr>
                <w:rFonts w:cs="Arial"/>
                <w:b/>
                <w:color w:val="000000"/>
              </w:rPr>
              <w:instrText xml:space="preserve"> date \@ "YYYY" </w:instrText>
            </w:r>
            <w:r w:rsidR="001674A6">
              <w:rPr>
                <w:rFonts w:cs="Arial"/>
                <w:b/>
                <w:color w:val="000000"/>
              </w:rPr>
              <w:fldChar w:fldCharType="separate"/>
            </w:r>
            <w:r w:rsidR="00DA7452">
              <w:rPr>
                <w:rFonts w:cs="Arial"/>
                <w:b/>
                <w:noProof/>
                <w:color w:val="000000"/>
              </w:rPr>
              <w:t>2021</w:t>
            </w:r>
            <w:r w:rsidR="001674A6">
              <w:rPr>
                <w:rFonts w:cs="Arial"/>
                <w:b/>
                <w:color w:val="000000"/>
              </w:rPr>
              <w:fldChar w:fldCharType="end"/>
            </w:r>
            <w:r>
              <w:rPr>
                <w:rFonts w:cs="Arial"/>
                <w:b/>
                <w:color w:val="000000"/>
              </w:rPr>
              <w:t>, Ford Motor Company</w:t>
            </w:r>
          </w:p>
        </w:tc>
      </w:tr>
      <w:tr w:rsidR="00477A14" w14:paraId="71C2A24D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FB2B8D" w14:textId="77777777" w:rsidR="00477A14" w:rsidRDefault="00477A14" w:rsidP="00477A14">
            <w:pPr>
              <w:jc w:val="center"/>
              <w:rPr>
                <w:rFonts w:cs="Arial"/>
                <w:b/>
                <w:color w:val="000000"/>
              </w:rPr>
            </w:pPr>
          </w:p>
        </w:tc>
      </w:tr>
      <w:tr w:rsidR="00477A14" w14:paraId="778ED368" w14:textId="77777777" w:rsidTr="00DA7452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D95B42" w14:textId="77777777" w:rsidR="00477A14" w:rsidRDefault="00477A14" w:rsidP="00477A14">
            <w:pPr>
              <w:pStyle w:val="CoverpageTitle"/>
              <w:spacing w:before="0" w:after="0"/>
              <w:rPr>
                <w:rFonts w:cs="Arial"/>
                <w:b w:val="0"/>
                <w:color w:val="000000"/>
              </w:rPr>
            </w:pPr>
            <w:r w:rsidRPr="007323BF">
              <w:rPr>
                <w:rFonts w:cs="Arial"/>
                <w:szCs w:val="20"/>
              </w:rPr>
              <w:t>Printed Copies are Uncontrolled</w:t>
            </w:r>
          </w:p>
        </w:tc>
      </w:tr>
    </w:tbl>
    <w:p w14:paraId="6F4D107F" w14:textId="77777777" w:rsidR="001C51F6" w:rsidRDefault="001C51F6" w:rsidP="001C51F6">
      <w:pPr>
        <w:ind w:left="-144"/>
        <w:sectPr w:rsidR="001C51F6" w:rsidSect="00DA7452">
          <w:headerReference w:type="default" r:id="rId12"/>
          <w:footerReference w:type="default" r:id="rId13"/>
          <w:headerReference w:type="first" r:id="rId14"/>
          <w:type w:val="continuous"/>
          <w:pgSz w:w="11907" w:h="16840" w:code="9"/>
          <w:pgMar w:top="1440" w:right="576" w:bottom="432" w:left="547" w:header="562" w:footer="562" w:gutter="0"/>
          <w:cols w:space="720"/>
          <w:titlePg/>
          <w:docGrid w:linePitch="360"/>
        </w:sectPr>
      </w:pPr>
    </w:p>
    <w:p w14:paraId="7A7ED544" w14:textId="77777777" w:rsidR="00F21E2B" w:rsidRDefault="00F21E2B" w:rsidP="00F21E2B">
      <w:pPr>
        <w:rPr>
          <w:b/>
          <w:sz w:val="32"/>
        </w:rPr>
      </w:pPr>
      <w:r w:rsidRPr="005B3C7B">
        <w:rPr>
          <w:b/>
          <w:sz w:val="32"/>
        </w:rPr>
        <w:lastRenderedPageBreak/>
        <w:t>Content</w:t>
      </w:r>
      <w:bookmarkEnd w:id="0"/>
    </w:p>
    <w:p w14:paraId="744D7E34" w14:textId="0F86A412" w:rsidR="00DA7452" w:rsidRDefault="00A37DA6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5" \h \z \u </w:instrText>
      </w:r>
      <w:r>
        <w:rPr>
          <w:b/>
          <w:bCs/>
          <w:noProof/>
        </w:rPr>
        <w:fldChar w:fldCharType="separate"/>
      </w:r>
      <w:hyperlink w:anchor="_Toc73110608" w:history="1">
        <w:r w:rsidR="00DA7452" w:rsidRPr="00424BFF">
          <w:rPr>
            <w:rStyle w:val="Hyperlink"/>
            <w:noProof/>
          </w:rPr>
          <w:t>1</w:t>
        </w:r>
        <w:r w:rsidR="00DA7452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DA7452" w:rsidRPr="00424BFF">
          <w:rPr>
            <w:rStyle w:val="Hyperlink"/>
            <w:noProof/>
          </w:rPr>
          <w:t>Introduction</w:t>
        </w:r>
        <w:r w:rsidR="00DA7452">
          <w:rPr>
            <w:noProof/>
            <w:webHidden/>
          </w:rPr>
          <w:tab/>
        </w:r>
        <w:r w:rsidR="00DA7452">
          <w:rPr>
            <w:noProof/>
            <w:webHidden/>
          </w:rPr>
          <w:fldChar w:fldCharType="begin"/>
        </w:r>
        <w:r w:rsidR="00DA7452">
          <w:rPr>
            <w:noProof/>
            <w:webHidden/>
          </w:rPr>
          <w:instrText xml:space="preserve"> PAGEREF _Toc73110608 \h </w:instrText>
        </w:r>
        <w:r w:rsidR="00DA7452">
          <w:rPr>
            <w:noProof/>
            <w:webHidden/>
          </w:rPr>
        </w:r>
        <w:r w:rsidR="00DA7452">
          <w:rPr>
            <w:noProof/>
            <w:webHidden/>
          </w:rPr>
          <w:fldChar w:fldCharType="separate"/>
        </w:r>
        <w:r w:rsidR="00DA7452">
          <w:rPr>
            <w:noProof/>
            <w:webHidden/>
          </w:rPr>
          <w:t>3</w:t>
        </w:r>
        <w:r w:rsidR="00DA7452">
          <w:rPr>
            <w:noProof/>
            <w:webHidden/>
          </w:rPr>
          <w:fldChar w:fldCharType="end"/>
        </w:r>
      </w:hyperlink>
    </w:p>
    <w:p w14:paraId="5BEF7CB6" w14:textId="5F7C30D8" w:rsidR="00DA7452" w:rsidRDefault="00DA745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09" w:history="1">
        <w:r w:rsidRPr="00424BFF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24BFF">
          <w:rPr>
            <w:rStyle w:val="Hyperlink"/>
            <w:noProof/>
          </w:rPr>
          <w:t>High-level Requirements - VSHA 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D903AA5" w14:textId="00649464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0" w:history="1">
        <w:r w:rsidRPr="00424BFF">
          <w:rPr>
            <w:rStyle w:val="Hyperlink"/>
            <w:noProof/>
          </w:rPr>
          <w:t>FRD-REQ-411989/A-Fuel and DTE (Distance to emp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1268E53" w14:textId="4F1C471E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1" w:history="1">
        <w:r w:rsidRPr="00424BFF">
          <w:rPr>
            <w:rStyle w:val="Hyperlink"/>
            <w:noProof/>
          </w:rPr>
          <w:t>FRD-REQ-416973/A-DTE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F2F03CE" w14:textId="3FDA0E18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2" w:history="1">
        <w:r w:rsidRPr="00424BFF">
          <w:rPr>
            <w:rStyle w:val="Hyperlink"/>
            <w:noProof/>
          </w:rPr>
          <w:t>FRD-REQ-416974/A-DTE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9B1E733" w14:textId="4F178D10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3" w:history="1">
        <w:r w:rsidRPr="00424BFF">
          <w:rPr>
            <w:rStyle w:val="Hyperlink"/>
            <w:noProof/>
          </w:rPr>
          <w:t>FRD-REQ-416977/A-Fuel and DTE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8FF88FD" w14:textId="0DD813BD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4" w:history="1">
        <w:r w:rsidRPr="00424BFF">
          <w:rPr>
            <w:rStyle w:val="Hyperlink"/>
            <w:noProof/>
          </w:rPr>
          <w:t>FRD-REQ-416975/A-Fuel and DTE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E371652" w14:textId="7CA0331A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5" w:history="1">
        <w:r w:rsidRPr="00424BFF">
          <w:rPr>
            <w:rStyle w:val="Hyperlink"/>
            <w:noProof/>
          </w:rPr>
          <w:t>FRD-REQ-416976/A-Fuel and DTE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2601B68" w14:textId="08297D27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6" w:history="1">
        <w:r w:rsidRPr="00424BFF">
          <w:rPr>
            <w:rStyle w:val="Hyperlink"/>
            <w:noProof/>
          </w:rPr>
          <w:t>FRD-REQ-411985/A-Odo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C0859E6" w14:textId="7CCDC8B8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7" w:history="1">
        <w:r w:rsidRPr="00424BFF">
          <w:rPr>
            <w:rStyle w:val="Hyperlink"/>
            <w:noProof/>
          </w:rPr>
          <w:t>FRD-REQ-411986/A-Odometer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76D7C5D" w14:textId="63DB5B5D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8" w:history="1">
        <w:r w:rsidRPr="00424BFF">
          <w:rPr>
            <w:rStyle w:val="Hyperlink"/>
            <w:noProof/>
          </w:rPr>
          <w:t>FRD-REQ-411987/A-Odometer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E48AAEB" w14:textId="16CAAB2B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19" w:history="1">
        <w:r w:rsidRPr="00424BFF">
          <w:rPr>
            <w:rStyle w:val="Hyperlink"/>
            <w:noProof/>
          </w:rPr>
          <w:t>FRD-REQ-411988/A-Odometer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4D1B684" w14:textId="56050A41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0" w:history="1">
        <w:r w:rsidRPr="00424BFF">
          <w:rPr>
            <w:rStyle w:val="Hyperlink"/>
            <w:noProof/>
          </w:rPr>
          <w:t>FRD-REQ-416972/A-Oodmeter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C53A1D2" w14:textId="17AB3BE4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1" w:history="1">
        <w:r w:rsidRPr="00424BFF">
          <w:rPr>
            <w:rStyle w:val="Hyperlink"/>
            <w:noProof/>
          </w:rPr>
          <w:t>FRD-REQ-416882/A-Oil lif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F73D426" w14:textId="78608131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2" w:history="1">
        <w:r w:rsidRPr="00424BFF">
          <w:rPr>
            <w:rStyle w:val="Hyperlink"/>
            <w:noProof/>
          </w:rPr>
          <w:t>FRD-REQ-416884/A-Oil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99E8DFE" w14:textId="71896460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3" w:history="1">
        <w:r w:rsidRPr="00424BFF">
          <w:rPr>
            <w:rStyle w:val="Hyperlink"/>
            <w:noProof/>
          </w:rPr>
          <w:t>FRD-REQ-416883/A-Oil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BA4176" w14:textId="5FF6060F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4" w:history="1">
        <w:r w:rsidRPr="00424BFF">
          <w:rPr>
            <w:rStyle w:val="Hyperlink"/>
            <w:noProof/>
          </w:rPr>
          <w:t>FRD-REQ-416885/A-Oil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E6E0CD5" w14:textId="73EA6884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5" w:history="1">
        <w:r w:rsidRPr="00424BFF">
          <w:rPr>
            <w:rStyle w:val="Hyperlink"/>
            <w:noProof/>
          </w:rPr>
          <w:t>FRD-REQ-416978/A-Tire press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EEF0D5D" w14:textId="35ECA79E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6" w:history="1">
        <w:r w:rsidRPr="00424BFF">
          <w:rPr>
            <w:rStyle w:val="Hyperlink"/>
            <w:noProof/>
          </w:rPr>
          <w:t>FRD-REQ-416981/A-TPMS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3E07549" w14:textId="75388345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7" w:history="1">
        <w:r w:rsidRPr="00424BFF">
          <w:rPr>
            <w:rStyle w:val="Hyperlink"/>
            <w:noProof/>
          </w:rPr>
          <w:t>FRD-REQ-416982/A-TPMS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5005CD2" w14:textId="2EC86015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8" w:history="1">
        <w:r w:rsidRPr="00424BFF">
          <w:rPr>
            <w:rStyle w:val="Hyperlink"/>
            <w:noProof/>
          </w:rPr>
          <w:t>FRD-REQ-416983/A-TPMS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9F59BF6" w14:textId="16135BB0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29" w:history="1">
        <w:r w:rsidRPr="00424BFF">
          <w:rPr>
            <w:rStyle w:val="Hyperlink"/>
            <w:noProof/>
          </w:rPr>
          <w:t>FRD-REQ-416980/A-TPMS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E6D04A1" w14:textId="71DEBC6B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0" w:history="1">
        <w:r w:rsidRPr="00424BFF">
          <w:rPr>
            <w:rStyle w:val="Hyperlink"/>
            <w:noProof/>
          </w:rPr>
          <w:t>FRD-REQ-416979/A-TPMS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75793A4" w14:textId="1DFA4DEA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1" w:history="1">
        <w:r w:rsidRPr="00424BFF">
          <w:rPr>
            <w:rStyle w:val="Hyperlink"/>
            <w:noProof/>
          </w:rPr>
          <w:t>FRD-REQ-416997/A-Health ale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5C7DDDC" w14:textId="3B81E0B2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2" w:history="1">
        <w:r w:rsidRPr="00424BFF">
          <w:rPr>
            <w:rStyle w:val="Hyperlink"/>
            <w:noProof/>
          </w:rPr>
          <w:t>FRD-REQ-416998/A-Health alert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F970E3F" w14:textId="2E21917E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3" w:history="1">
        <w:r w:rsidRPr="00424BFF">
          <w:rPr>
            <w:rStyle w:val="Hyperlink"/>
            <w:noProof/>
          </w:rPr>
          <w:t>FRD-REQ-416999/A-Health alert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10A721B" w14:textId="62F3D8E8" w:rsidR="00DA7452" w:rsidRDefault="00DA7452">
      <w:pPr>
        <w:pStyle w:val="TOC2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4" w:history="1">
        <w:r w:rsidRPr="00424BFF">
          <w:rPr>
            <w:rStyle w:val="Hyperlink"/>
            <w:noProof/>
          </w:rPr>
          <w:t>FRD-REQ-416984/A-Tri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8C87350" w14:textId="65317356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5" w:history="1">
        <w:r w:rsidRPr="00424BFF">
          <w:rPr>
            <w:rStyle w:val="Hyperlink"/>
            <w:noProof/>
          </w:rPr>
          <w:t>FRD-REQ-416985/A-Trip start and 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CFCA76A" w14:textId="600B4351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6" w:history="1">
        <w:r w:rsidRPr="00424BFF">
          <w:rPr>
            <w:rStyle w:val="Hyperlink"/>
            <w:noProof/>
          </w:rPr>
          <w:t>FRD-REQ-416986/A-Trip di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3AF882B" w14:textId="7682499B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7" w:history="1">
        <w:r w:rsidRPr="00424BFF">
          <w:rPr>
            <w:rStyle w:val="Hyperlink"/>
            <w:noProof/>
          </w:rPr>
          <w:t>FRD-REQ-416987/A-Trip used 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0079A6E" w14:textId="2F0AA088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8" w:history="1">
        <w:r w:rsidRPr="00424BFF">
          <w:rPr>
            <w:rStyle w:val="Hyperlink"/>
            <w:noProof/>
          </w:rPr>
          <w:t>FRD-REQ-416988/A-Trip average spe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EBC72BB" w14:textId="53D597A0" w:rsidR="00DA7452" w:rsidRDefault="00DA7452">
      <w:pPr>
        <w:pStyle w:val="TOC3"/>
        <w:tabs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39" w:history="1">
        <w:r w:rsidRPr="00424BFF">
          <w:rPr>
            <w:rStyle w:val="Hyperlink"/>
            <w:noProof/>
          </w:rPr>
          <w:t>FRD-REQ-417084/A-Trip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E8A6B0A" w14:textId="14FADE16" w:rsidR="00DA7452" w:rsidRDefault="00DA7452">
      <w:pPr>
        <w:pStyle w:val="TOC1"/>
        <w:tabs>
          <w:tab w:val="left" w:pos="400"/>
          <w:tab w:val="right" w:leader="dot" w:pos="1110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3110640" w:history="1">
        <w:r w:rsidRPr="00424BFF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24BFF">
          <w:rPr>
            <w:rStyle w:val="Hyperlink"/>
            <w:noProof/>
          </w:rPr>
          <w:t>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311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EC878BA" w14:textId="2F394942" w:rsidR="00F21E2B" w:rsidRDefault="00A37DA6" w:rsidP="00F21E2B">
      <w:r>
        <w:rPr>
          <w:b/>
          <w:bCs/>
          <w:noProof/>
        </w:rPr>
        <w:fldChar w:fldCharType="end"/>
      </w:r>
    </w:p>
    <w:p w14:paraId="1BCC6E7C" w14:textId="77777777" w:rsidR="00F21E2B" w:rsidRDefault="00F21E2B" w:rsidP="00F21E2B">
      <w:pPr>
        <w:rPr>
          <w:b/>
          <w:sz w:val="32"/>
        </w:rPr>
      </w:pPr>
      <w:r>
        <w:rPr>
          <w:b/>
          <w:sz w:val="32"/>
        </w:rPr>
        <w:t>List of Figures</w:t>
      </w:r>
    </w:p>
    <w:p w14:paraId="0CB748B7" w14:textId="7CD9BCDD" w:rsidR="00F21E2B" w:rsidRDefault="00F21E2B" w:rsidP="00F21E2B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Figure" </w:instrText>
      </w:r>
      <w:r w:rsidRPr="00F21E2B">
        <w:rPr>
          <w:b/>
          <w:bCs/>
          <w:noProof/>
        </w:rPr>
        <w:fldChar w:fldCharType="separate"/>
      </w:r>
      <w:r w:rsidR="00DA7452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</w:p>
    <w:p w14:paraId="6E6D5AC3" w14:textId="77777777" w:rsidR="00F21E2B" w:rsidRDefault="00F21E2B" w:rsidP="00530C8E">
      <w:pPr>
        <w:rPr>
          <w:b/>
          <w:sz w:val="32"/>
        </w:rPr>
      </w:pPr>
      <w:r>
        <w:rPr>
          <w:b/>
          <w:sz w:val="32"/>
        </w:rPr>
        <w:t>List of Tables</w:t>
      </w:r>
    </w:p>
    <w:p w14:paraId="743FD336" w14:textId="7C372919" w:rsidR="00F21E2B" w:rsidRPr="00F21E2B" w:rsidRDefault="00F21E2B" w:rsidP="00530C8E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Table" </w:instrText>
      </w:r>
      <w:r w:rsidRPr="00F21E2B">
        <w:rPr>
          <w:b/>
          <w:bCs/>
          <w:noProof/>
        </w:rPr>
        <w:fldChar w:fldCharType="separate"/>
      </w:r>
      <w:r w:rsidR="00DA7452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</w:p>
    <w:p w14:paraId="4F96BFDE" w14:textId="77777777" w:rsidR="00A21C72" w:rsidRDefault="00A21C72" w:rsidP="00805B10">
      <w:pPr>
        <w:spacing w:after="200" w:line="276" w:lineRule="auto"/>
      </w:pPr>
      <w:r>
        <w:br w:type="page"/>
      </w:r>
    </w:p>
    <w:p w14:paraId="654B8E39" w14:textId="77777777" w:rsidR="00760465" w:rsidRDefault="00B31C52" w:rsidP="00DA3F8D">
      <w:pPr>
        <w:pStyle w:val="Heading1"/>
      </w:pPr>
      <w:bookmarkStart w:id="1" w:name="_Toc73110608"/>
      <w:r>
        <w:lastRenderedPageBreak/>
        <w:t>Intro</w:t>
      </w:r>
      <w:r>
        <w:t>duction</w:t>
      </w:r>
      <w:bookmarkEnd w:id="1"/>
    </w:p>
    <w:p w14:paraId="1E9C1419" w14:textId="77777777" w:rsidR="00A50408" w:rsidRPr="00A50408" w:rsidRDefault="00B31C52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What is vehicle status and health alert?</w:t>
      </w:r>
    </w:p>
    <w:p w14:paraId="64BBD26E" w14:textId="77777777" w:rsidR="00A50408" w:rsidRPr="00A50408" w:rsidRDefault="00B31C52" w:rsidP="00A50408">
      <w:pPr>
        <w:rPr>
          <w:szCs w:val="22"/>
        </w:rPr>
      </w:pPr>
    </w:p>
    <w:p w14:paraId="1484AD84" w14:textId="77777777" w:rsidR="00A50408" w:rsidRPr="00A50408" w:rsidRDefault="00B31C52" w:rsidP="00A50408">
      <w:pPr>
        <w:rPr>
          <w:szCs w:val="22"/>
        </w:rPr>
      </w:pPr>
      <w:r w:rsidRPr="00A50408">
        <w:rPr>
          <w:szCs w:val="22"/>
        </w:rPr>
        <w:t>Vehicle status and health alert feature, hereafter abbreviated as VSHA</w:t>
      </w:r>
      <w:r w:rsidRPr="00A50408">
        <w:rPr>
          <w:szCs w:val="22"/>
        </w:rPr>
        <w:t xml:space="preserve"> throughout this document, is designed to add value to the customer as well as Ford Motor Company by addressing the following concerns:</w:t>
      </w:r>
    </w:p>
    <w:p w14:paraId="4101557A" w14:textId="77777777" w:rsidR="00A50408" w:rsidRPr="00A50408" w:rsidRDefault="00B31C52" w:rsidP="00A50408">
      <w:pPr>
        <w:rPr>
          <w:szCs w:val="22"/>
        </w:rPr>
      </w:pPr>
    </w:p>
    <w:p w14:paraId="6B390FD2" w14:textId="77777777" w:rsidR="00A50408" w:rsidRPr="00A50408" w:rsidRDefault="00B31C52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Customer’s Concerns</w:t>
      </w:r>
    </w:p>
    <w:p w14:paraId="0720D7B7" w14:textId="77777777" w:rsidR="00A50408" w:rsidRPr="00A50408" w:rsidRDefault="00B31C52" w:rsidP="00A50408">
      <w:pPr>
        <w:rPr>
          <w:szCs w:val="22"/>
        </w:rPr>
      </w:pPr>
    </w:p>
    <w:p w14:paraId="120034AA" w14:textId="77777777" w:rsidR="00A50408" w:rsidRPr="00A50408" w:rsidRDefault="00B31C52" w:rsidP="00746351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 xml:space="preserve">Lack of understanding of vehicle’s state of health and how best to react to a warning light on </w:t>
      </w:r>
      <w:r w:rsidRPr="00A50408">
        <w:rPr>
          <w:szCs w:val="22"/>
        </w:rPr>
        <w:t>the cluster.</w:t>
      </w:r>
    </w:p>
    <w:p w14:paraId="2CF1258A" w14:textId="77777777" w:rsidR="00A50408" w:rsidRPr="00A50408" w:rsidRDefault="00B31C52" w:rsidP="00A50408">
      <w:pPr>
        <w:rPr>
          <w:szCs w:val="22"/>
        </w:rPr>
      </w:pPr>
    </w:p>
    <w:p w14:paraId="3A39F96C" w14:textId="77777777" w:rsidR="00A50408" w:rsidRPr="00A50408" w:rsidRDefault="00B31C52" w:rsidP="00746351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>Mistrust of service stations to act in customer’s best interest.</w:t>
      </w:r>
    </w:p>
    <w:p w14:paraId="5D22795A" w14:textId="77777777" w:rsidR="00A50408" w:rsidRPr="00A50408" w:rsidRDefault="00B31C52" w:rsidP="00A50408">
      <w:pPr>
        <w:rPr>
          <w:szCs w:val="22"/>
        </w:rPr>
      </w:pPr>
    </w:p>
    <w:p w14:paraId="0E9658BA" w14:textId="77777777" w:rsidR="00A50408" w:rsidRPr="00A50408" w:rsidRDefault="00B31C52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Ford Motor Company’s Concerns</w:t>
      </w:r>
    </w:p>
    <w:p w14:paraId="38D681AE" w14:textId="77777777" w:rsidR="00A50408" w:rsidRPr="00A50408" w:rsidRDefault="00B31C52" w:rsidP="00A50408">
      <w:pPr>
        <w:rPr>
          <w:szCs w:val="22"/>
        </w:rPr>
      </w:pPr>
    </w:p>
    <w:p w14:paraId="1839CD33" w14:textId="77777777" w:rsidR="00A50408" w:rsidRPr="00A50408" w:rsidRDefault="00B31C52" w:rsidP="00746351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Customer service loyalty is approximately 33%, with the rest of owners taking their service needs to competitors in the marketplace.</w:t>
      </w:r>
    </w:p>
    <w:p w14:paraId="7C81E0F6" w14:textId="77777777" w:rsidR="00A50408" w:rsidRPr="00A50408" w:rsidRDefault="00B31C52" w:rsidP="00A50408">
      <w:pPr>
        <w:rPr>
          <w:szCs w:val="22"/>
        </w:rPr>
      </w:pPr>
    </w:p>
    <w:p w14:paraId="1DA0297E" w14:textId="77777777" w:rsidR="00A50408" w:rsidRPr="00A50408" w:rsidRDefault="00B31C52" w:rsidP="00746351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Lack of vis</w:t>
      </w:r>
      <w:r w:rsidRPr="00A50408">
        <w:rPr>
          <w:szCs w:val="22"/>
        </w:rPr>
        <w:t>ibility in the operation and condition of vehicles in operation can lead to increased warranty claims and potentially costly recalls.</w:t>
      </w:r>
    </w:p>
    <w:p w14:paraId="24647E72" w14:textId="77777777" w:rsidR="00A50408" w:rsidRPr="00A50408" w:rsidRDefault="00B31C52" w:rsidP="00A50408">
      <w:pPr>
        <w:rPr>
          <w:szCs w:val="22"/>
        </w:rPr>
      </w:pPr>
    </w:p>
    <w:p w14:paraId="3E53B3AE" w14:textId="77777777" w:rsidR="00A50408" w:rsidRPr="00A50408" w:rsidRDefault="00B31C52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How does vehicle status and health alert add value?</w:t>
      </w:r>
    </w:p>
    <w:p w14:paraId="2C20F301" w14:textId="77777777" w:rsidR="00A50408" w:rsidRPr="00A50408" w:rsidRDefault="00B31C52" w:rsidP="00A50408">
      <w:pPr>
        <w:rPr>
          <w:szCs w:val="22"/>
        </w:rPr>
      </w:pPr>
    </w:p>
    <w:p w14:paraId="07172A35" w14:textId="77777777" w:rsidR="00A50408" w:rsidRPr="00A50408" w:rsidRDefault="00B31C52" w:rsidP="00A50408">
      <w:pPr>
        <w:jc w:val="both"/>
        <w:rPr>
          <w:szCs w:val="22"/>
        </w:rPr>
      </w:pPr>
      <w:r w:rsidRPr="00A50408">
        <w:rPr>
          <w:szCs w:val="22"/>
        </w:rPr>
        <w:t>Vehicle status and health alert (VSHA) is designed to be a feature w</w:t>
      </w:r>
      <w:r w:rsidRPr="00A50408">
        <w:rPr>
          <w:szCs w:val="22"/>
        </w:rPr>
        <w:t xml:space="preserve">ithin both mobile app (e.g. </w:t>
      </w:r>
      <w:proofErr w:type="spellStart"/>
      <w:r w:rsidRPr="00A50408">
        <w:rPr>
          <w:szCs w:val="22"/>
        </w:rPr>
        <w:t>FordPass</w:t>
      </w:r>
      <w:proofErr w:type="spellEnd"/>
      <w:r w:rsidRPr="00A50408">
        <w:rPr>
          <w:szCs w:val="22"/>
        </w:rPr>
        <w:t xml:space="preserve">, </w:t>
      </w:r>
      <w:proofErr w:type="spellStart"/>
      <w:r w:rsidRPr="00A50408">
        <w:rPr>
          <w:szCs w:val="22"/>
        </w:rPr>
        <w:t>LincolnWay</w:t>
      </w:r>
      <w:proofErr w:type="spellEnd"/>
      <w:r w:rsidRPr="00A50408">
        <w:rPr>
          <w:szCs w:val="22"/>
        </w:rPr>
        <w:t xml:space="preserve">) and IVI. The main components of the VSHA feature are the abilities for the customer to </w:t>
      </w:r>
    </w:p>
    <w:p w14:paraId="1EBAF99D" w14:textId="77777777" w:rsidR="00A50408" w:rsidRPr="00A50408" w:rsidRDefault="00B31C52" w:rsidP="00A50408">
      <w:pPr>
        <w:jc w:val="both"/>
        <w:rPr>
          <w:szCs w:val="22"/>
        </w:rPr>
      </w:pPr>
    </w:p>
    <w:p w14:paraId="0606C505" w14:textId="77777777" w:rsidR="00A50408" w:rsidRPr="00A50408" w:rsidRDefault="00B31C52" w:rsidP="00746351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View vehicle status information based on up-to-date vehicle diagnostic data - (Vehicle Status)</w:t>
      </w:r>
    </w:p>
    <w:p w14:paraId="4CC10125" w14:textId="77777777" w:rsidR="00A50408" w:rsidRPr="00A50408" w:rsidRDefault="00B31C52" w:rsidP="00A50408">
      <w:pPr>
        <w:rPr>
          <w:szCs w:val="22"/>
        </w:rPr>
      </w:pPr>
    </w:p>
    <w:p w14:paraId="2355C85A" w14:textId="77777777" w:rsidR="00A50408" w:rsidRPr="00A50408" w:rsidRDefault="00B31C52" w:rsidP="00746351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Receive contextual no</w:t>
      </w:r>
      <w:r w:rsidRPr="00A50408">
        <w:rPr>
          <w:szCs w:val="22"/>
        </w:rPr>
        <w:t>tifications based on events triggered from the vehicle diagnostic data - (Vehicle Health Alert)</w:t>
      </w:r>
    </w:p>
    <w:p w14:paraId="2CF3EB5B" w14:textId="77777777" w:rsidR="00A50408" w:rsidRPr="00A50408" w:rsidRDefault="00B31C52" w:rsidP="00A50408">
      <w:pPr>
        <w:rPr>
          <w:szCs w:val="22"/>
        </w:rPr>
      </w:pPr>
    </w:p>
    <w:p w14:paraId="2498C08D" w14:textId="77777777" w:rsidR="00A50408" w:rsidRPr="00A50408" w:rsidRDefault="00B31C52" w:rsidP="00746351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Perform appropriate actions, such as tap/touch to call dealer, in response to notifications and in-app content</w:t>
      </w:r>
    </w:p>
    <w:p w14:paraId="131FA76F" w14:textId="77777777" w:rsidR="00A50408" w:rsidRPr="00A50408" w:rsidRDefault="00B31C52" w:rsidP="00A50408">
      <w:pPr>
        <w:rPr>
          <w:szCs w:val="22"/>
        </w:rPr>
      </w:pPr>
    </w:p>
    <w:p w14:paraId="4067085E" w14:textId="77777777" w:rsidR="00A50408" w:rsidRPr="00A50408" w:rsidRDefault="00B31C52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Customer’s Concerns</w:t>
      </w:r>
    </w:p>
    <w:p w14:paraId="4BB8DD15" w14:textId="77777777" w:rsidR="00A50408" w:rsidRDefault="00B31C52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Lack of understandi</w:t>
      </w:r>
      <w:r w:rsidRPr="00A50408">
        <w:rPr>
          <w:i/>
          <w:szCs w:val="22"/>
        </w:rPr>
        <w:t>ng of vehicle’s state of health and how best to react to a warning light on the cluster</w:t>
      </w:r>
    </w:p>
    <w:p w14:paraId="0E064DCB" w14:textId="77777777" w:rsidR="00A50408" w:rsidRPr="00A50408" w:rsidRDefault="00B31C52" w:rsidP="00A50408">
      <w:pPr>
        <w:jc w:val="both"/>
        <w:rPr>
          <w:i/>
          <w:szCs w:val="22"/>
        </w:rPr>
      </w:pPr>
    </w:p>
    <w:p w14:paraId="22E30C16" w14:textId="77777777" w:rsidR="00A50408" w:rsidRPr="00A50408" w:rsidRDefault="00B31C52" w:rsidP="00A50408">
      <w:pPr>
        <w:jc w:val="both"/>
        <w:rPr>
          <w:szCs w:val="22"/>
        </w:rPr>
      </w:pPr>
      <w:r w:rsidRPr="00A50408">
        <w:rPr>
          <w:szCs w:val="22"/>
        </w:rPr>
        <w:t>VH provides contextual information based on the vehicle’s current condition so the customer is informed of what a warning light means, what could be causing the proble</w:t>
      </w:r>
      <w:r w:rsidRPr="00A50408">
        <w:rPr>
          <w:szCs w:val="22"/>
        </w:rPr>
        <w:t>m, and what potential solutions are.</w:t>
      </w:r>
    </w:p>
    <w:p w14:paraId="7B536954" w14:textId="77777777" w:rsidR="00A50408" w:rsidRPr="00A50408" w:rsidRDefault="00B31C52" w:rsidP="00A50408">
      <w:pPr>
        <w:ind w:left="1152"/>
        <w:jc w:val="both"/>
        <w:rPr>
          <w:szCs w:val="22"/>
        </w:rPr>
      </w:pPr>
    </w:p>
    <w:p w14:paraId="49FCA457" w14:textId="77777777" w:rsidR="00A50408" w:rsidRDefault="00B31C52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Mistrust of service stations to act in customer’s best interest</w:t>
      </w:r>
    </w:p>
    <w:p w14:paraId="7C397BF0" w14:textId="77777777" w:rsidR="00A50408" w:rsidRPr="00A50408" w:rsidRDefault="00B31C52" w:rsidP="00A50408">
      <w:pPr>
        <w:jc w:val="both"/>
        <w:rPr>
          <w:i/>
          <w:szCs w:val="22"/>
        </w:rPr>
      </w:pPr>
    </w:p>
    <w:p w14:paraId="44549A54" w14:textId="77777777" w:rsidR="00A50408" w:rsidRPr="00A50408" w:rsidRDefault="00B31C52" w:rsidP="00A50408">
      <w:pPr>
        <w:jc w:val="both"/>
        <w:rPr>
          <w:szCs w:val="22"/>
        </w:rPr>
      </w:pPr>
      <w:r w:rsidRPr="00A50408">
        <w:rPr>
          <w:szCs w:val="22"/>
        </w:rPr>
        <w:t xml:space="preserve">VH provides transparency to the customer by </w:t>
      </w:r>
      <w:bookmarkStart w:id="2" w:name="_Hlk515051782"/>
      <w:r w:rsidRPr="00A50408">
        <w:rPr>
          <w:szCs w:val="22"/>
        </w:rPr>
        <w:t>unveiling</w:t>
      </w:r>
      <w:bookmarkEnd w:id="2"/>
      <w:r w:rsidRPr="00A50408">
        <w:rPr>
          <w:szCs w:val="22"/>
        </w:rPr>
        <w:t xml:space="preserve"> the diagnostic data directly from the vehicle, allowing him/her to make informed service decisions based on trusted information.</w:t>
      </w:r>
    </w:p>
    <w:p w14:paraId="7CB150F8" w14:textId="77777777" w:rsidR="00A50408" w:rsidRPr="00A50408" w:rsidRDefault="00B31C52" w:rsidP="00A50408">
      <w:pPr>
        <w:jc w:val="both"/>
        <w:rPr>
          <w:szCs w:val="22"/>
        </w:rPr>
      </w:pPr>
    </w:p>
    <w:p w14:paraId="397C2CBC" w14:textId="77777777" w:rsidR="00A50408" w:rsidRPr="00A50408" w:rsidRDefault="00B31C52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Ford Motor Company’s Concerns</w:t>
      </w:r>
    </w:p>
    <w:p w14:paraId="6BCCFED6" w14:textId="77777777" w:rsidR="00A50408" w:rsidRPr="00A50408" w:rsidRDefault="00B31C52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Customer service loyalty is approximately 33% with the rest of owners taking their serv</w:t>
      </w:r>
      <w:r w:rsidRPr="00A50408">
        <w:rPr>
          <w:i/>
          <w:szCs w:val="22"/>
        </w:rPr>
        <w:t xml:space="preserve">ice needs to competitors in the marketplace </w:t>
      </w:r>
    </w:p>
    <w:p w14:paraId="32595014" w14:textId="77777777" w:rsidR="00A50408" w:rsidRPr="00A50408" w:rsidRDefault="00B31C52" w:rsidP="00A50408">
      <w:pPr>
        <w:jc w:val="both"/>
        <w:rPr>
          <w:i/>
          <w:szCs w:val="22"/>
        </w:rPr>
      </w:pPr>
    </w:p>
    <w:p w14:paraId="2761DE51" w14:textId="77777777" w:rsidR="00A50408" w:rsidRPr="00A50408" w:rsidRDefault="00B31C52" w:rsidP="00A50408">
      <w:pPr>
        <w:jc w:val="both"/>
        <w:rPr>
          <w:szCs w:val="22"/>
        </w:rPr>
      </w:pPr>
      <w:r w:rsidRPr="00A50408">
        <w:rPr>
          <w:szCs w:val="22"/>
        </w:rPr>
        <w:t>Providing vehicle health information directly to the customer creates trust</w:t>
      </w:r>
      <w:r>
        <w:rPr>
          <w:szCs w:val="22"/>
        </w:rPr>
        <w:t xml:space="preserve"> </w:t>
      </w:r>
      <w:r w:rsidRPr="00A50408">
        <w:rPr>
          <w:szCs w:val="22"/>
        </w:rPr>
        <w:t>and having the ability to send notifications creates opportunities to engage with customers and direct them to service at Ford dealers</w:t>
      </w:r>
      <w:r w:rsidRPr="00A50408">
        <w:rPr>
          <w:szCs w:val="22"/>
        </w:rPr>
        <w:t>.</w:t>
      </w:r>
    </w:p>
    <w:p w14:paraId="709A951A" w14:textId="77777777" w:rsidR="00A50408" w:rsidRPr="00A50408" w:rsidRDefault="00B31C52" w:rsidP="00A50408">
      <w:pPr>
        <w:ind w:left="1152"/>
        <w:jc w:val="both"/>
        <w:rPr>
          <w:szCs w:val="22"/>
        </w:rPr>
      </w:pPr>
    </w:p>
    <w:p w14:paraId="7556F1D1" w14:textId="77777777" w:rsidR="00A50408" w:rsidRDefault="00B31C52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lastRenderedPageBreak/>
        <w:t>Lack of visibility in the operation and condition of vehicles in operation can lead to increased warranty claims and potentially costly recalls</w:t>
      </w:r>
    </w:p>
    <w:p w14:paraId="2387C402" w14:textId="77777777" w:rsidR="00A50408" w:rsidRPr="00A50408" w:rsidRDefault="00B31C52" w:rsidP="00A50408">
      <w:pPr>
        <w:jc w:val="both"/>
        <w:rPr>
          <w:i/>
          <w:szCs w:val="22"/>
        </w:rPr>
      </w:pPr>
    </w:p>
    <w:p w14:paraId="3AE212BC" w14:textId="77777777" w:rsidR="00DA7452" w:rsidRDefault="00B31C52" w:rsidP="00E436A2">
      <w:pPr>
        <w:jc w:val="both"/>
        <w:rPr>
          <w:szCs w:val="22"/>
        </w:rPr>
      </w:pPr>
      <w:r w:rsidRPr="00A50408">
        <w:rPr>
          <w:szCs w:val="22"/>
        </w:rPr>
        <w:t>The ability to collect a regular stream of data from vehicles in operation gives Ford the opportunity to per</w:t>
      </w:r>
      <w:r w:rsidRPr="00A50408">
        <w:rPr>
          <w:szCs w:val="22"/>
        </w:rPr>
        <w:t>form analytics to validate warranty claims, detect early signs of potential recalls, and improve overall quality.</w:t>
      </w:r>
    </w:p>
    <w:p w14:paraId="7D838443" w14:textId="47E86E73" w:rsidR="0056052D" w:rsidRPr="00760465" w:rsidRDefault="00B31C52" w:rsidP="00760465"/>
    <w:p w14:paraId="6668A995" w14:textId="77777777" w:rsidR="00DA7452" w:rsidRDefault="00B31C52" w:rsidP="00DA3F8D">
      <w:pPr>
        <w:pStyle w:val="Heading1"/>
      </w:pPr>
      <w:bookmarkStart w:id="3" w:name="_Toc73110609"/>
      <w:r>
        <w:lastRenderedPageBreak/>
        <w:t>High-level Requirements - VSHA Content</w:t>
      </w:r>
      <w:bookmarkEnd w:id="3"/>
    </w:p>
    <w:p w14:paraId="4234142E" w14:textId="67E20F0F" w:rsidR="0056052D" w:rsidRPr="00760465" w:rsidRDefault="00B31C52" w:rsidP="00760465"/>
    <w:p w14:paraId="62F6F1B0" w14:textId="77777777" w:rsidR="00D353BB" w:rsidRPr="0040222F" w:rsidRDefault="00B31C52" w:rsidP="00DA7452">
      <w:pPr>
        <w:pStyle w:val="Heading2"/>
        <w:numPr>
          <w:ilvl w:val="0"/>
          <w:numId w:val="0"/>
        </w:numPr>
      </w:pPr>
      <w:bookmarkStart w:id="4" w:name="_Toc73110610"/>
      <w:r w:rsidRPr="0040222F">
        <w:t>FRD-REQ-411989/A-Fuel and DTE (Distance to empty)</w:t>
      </w:r>
      <w:bookmarkEnd w:id="4"/>
    </w:p>
    <w:p w14:paraId="36A2E9FE" w14:textId="77777777" w:rsidR="00500605" w:rsidRDefault="00B31C52" w:rsidP="00500605">
      <w:r w:rsidRPr="0002573E">
        <w:t>F</w:t>
      </w:r>
      <w:r w:rsidRPr="0002573E">
        <w:t xml:space="preserve">or vehicles that support fuel level, </w:t>
      </w:r>
      <w:r>
        <w:t>f</w:t>
      </w:r>
      <w:r w:rsidRPr="0002573E">
        <w:t xml:space="preserve">uel </w:t>
      </w:r>
      <w:r>
        <w:t>l</w:t>
      </w:r>
      <w:r w:rsidRPr="0002573E">
        <w:t>evel shall be a fuel percentage ranging from 0</w:t>
      </w:r>
      <w:r w:rsidRPr="0002573E">
        <w:t xml:space="preserve"> to </w:t>
      </w:r>
      <w:r w:rsidRPr="0002573E">
        <w:t>100, with a resolution of 1.</w:t>
      </w:r>
    </w:p>
    <w:p w14:paraId="22F7952F" w14:textId="77777777" w:rsidR="00A33B72" w:rsidRDefault="00B31C52" w:rsidP="00500605"/>
    <w:p w14:paraId="7B441B6C" w14:textId="77777777" w:rsidR="00DA7452" w:rsidRDefault="00B31C52" w:rsidP="00500605">
      <w:r>
        <w:t xml:space="preserve">For vehicles that support DTE, DTE shall be </w:t>
      </w:r>
      <w:r w:rsidRPr="00A33B72">
        <w:t>decimal</w:t>
      </w:r>
      <w:r>
        <w:t xml:space="preserve"> with a resolution of 0.1 km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1E95E9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08F54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B5EA4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783205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DE948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F5F34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BF1AF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7CAE3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34D43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2BC991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79C09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DEDC7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3FB3AF0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4B169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ADD6D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F182DC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DA026C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734A10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10E2F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F755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9A58E7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F57D28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BEA75A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1303B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82E38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5F1CD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E22E6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41C395C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9D13A8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AF2FD0C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2719E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18EC6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3254FB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7AD63DA1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5" w:name="_Toc73110611"/>
      <w:r w:rsidRPr="0040222F">
        <w:t>FRD-REQ-416973/A-DTE default unit</w:t>
      </w:r>
      <w:bookmarkEnd w:id="5"/>
    </w:p>
    <w:p w14:paraId="099625E3" w14:textId="77777777" w:rsidR="00DA7452" w:rsidRDefault="00B31C52" w:rsidP="00500605">
      <w:r>
        <w:t>DTE default unit is km in China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C2AC71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1719E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492C0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242DB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254A5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A2159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75B8B9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FA546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845FC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CEEBB5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071D8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03F585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9D5784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96ED0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0EE966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11CC414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479AD47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7D829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731C3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0D880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629250E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37F44C1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BE55B0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06E89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15C2B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DAF85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75D4A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96B1927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CB0BFE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692D5BE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E9FBD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6EEB6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48A946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A08F307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6" w:name="_Toc73110612"/>
      <w:r w:rsidRPr="0040222F">
        <w:t>FRD-REQ-416974/A-DTE unit conversion</w:t>
      </w:r>
      <w:bookmarkEnd w:id="6"/>
    </w:p>
    <w:p w14:paraId="1FAFEBD3" w14:textId="77777777" w:rsidR="00DA7452" w:rsidRDefault="00B31C52" w:rsidP="00500605">
      <w:r w:rsidRPr="009F7CB7">
        <w:t xml:space="preserve">DTE unit conversion is the same as odometer, please refer to </w:t>
      </w:r>
      <w:r>
        <w:t>FRD-REQ-411987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81B5A4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15AE7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D1F11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73856F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63E60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7BB0B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D7720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6C475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FAF00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39437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3E011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BD5A2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C2E356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DD30D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A6E246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C43662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0B3C8E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D4D077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C2BBC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A9BC1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AA0DA07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7D9102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B34F46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258BD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72CF4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86F9F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3129E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721C906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629F54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8B0188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F5304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49295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C3045C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</w:tr>
    </w:tbl>
    <w:p w14:paraId="4A6F5330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7" w:name="_Toc73110613"/>
      <w:r w:rsidRPr="0040222F">
        <w:t>FRD-REQ-416977/A-Fuel and DTE warning</w:t>
      </w:r>
      <w:bookmarkEnd w:id="7"/>
    </w:p>
    <w:p w14:paraId="2BD72D1C" w14:textId="77777777" w:rsidR="00500605" w:rsidRDefault="00B31C52" w:rsidP="00500605">
      <w:r>
        <w:t>If fuel level &lt; 10% and DTE &lt;= 80km (using unit conversion if unit is mile), IVI should trigger low DTE alert.</w:t>
      </w:r>
    </w:p>
    <w:p w14:paraId="78EA4863" w14:textId="77777777" w:rsidR="005A66E5" w:rsidRDefault="00B31C52" w:rsidP="00500605"/>
    <w:p w14:paraId="612AC90E" w14:textId="77777777" w:rsidR="00DA7452" w:rsidRDefault="00B31C52" w:rsidP="00500605">
      <w:r>
        <w:t xml:space="preserve">If 80km &lt; DTE &lt;= 300km and DTE &lt; Navigation distance * 105% (only available when user </w:t>
      </w:r>
      <w:r>
        <w:t>starts navigation), IVI should trigger DTE not enough alert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2619A8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339C3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D68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6F1518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725B0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1AEC8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D2DCC2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1C1B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019E9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2A5D78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FE41C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2E0C9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06A67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49E66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19519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35CDD7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CA8C126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5F28D6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2D375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B1C89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B6958F0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385FAC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F3ED082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2815A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D3114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A2BA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7895B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2150365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B30191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33540F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D1E69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870C4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EE3A08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970BBDF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8" w:name="_Toc73110614"/>
      <w:r w:rsidRPr="0040222F">
        <w:t>FRD-REQ-416975/A-Fuel and DTE data collection</w:t>
      </w:r>
      <w:bookmarkEnd w:id="8"/>
    </w:p>
    <w:p w14:paraId="54E43A25" w14:textId="77777777" w:rsidR="00903869" w:rsidRDefault="00B31C52" w:rsidP="00500605">
      <w:r w:rsidRPr="00744BAF">
        <w:t>For</w:t>
      </w:r>
      <w:r w:rsidRPr="00744BAF">
        <w:t xml:space="preserve"> F</w:t>
      </w:r>
      <w:r>
        <w:t xml:space="preserve">NV2, fuel level value is contained in the signal </w:t>
      </w:r>
      <w:proofErr w:type="spellStart"/>
      <w:r>
        <w:t>FuelLvl_Pc_Dsply</w:t>
      </w:r>
      <w:proofErr w:type="spellEnd"/>
      <w:r>
        <w:t>.</w:t>
      </w:r>
    </w:p>
    <w:p w14:paraId="52977901" w14:textId="77777777" w:rsidR="00903869" w:rsidRDefault="00B31C52" w:rsidP="00500605"/>
    <w:p w14:paraId="1809F3DB" w14:textId="77777777" w:rsidR="00903869" w:rsidRDefault="00B31C52" w:rsidP="00500605">
      <w:r>
        <w:rPr>
          <w:noProof/>
        </w:rPr>
        <w:drawing>
          <wp:inline distT="0" distB="0" distL="0" distR="0" wp14:anchorId="2BDD5DE9" wp14:editId="66687F65">
            <wp:extent cx="5943600" cy="711835"/>
            <wp:effectExtent l="0" t="0" r="0" b="0"/>
            <wp:docPr id="70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CDFE4" w14:textId="77777777" w:rsidR="00903869" w:rsidRDefault="00B31C52" w:rsidP="00500605"/>
    <w:p w14:paraId="448604AC" w14:textId="77777777" w:rsidR="00903869" w:rsidRDefault="00B31C52" w:rsidP="00500605">
      <w:r w:rsidRPr="00903869">
        <w:t xml:space="preserve">The DTE value is contained in the signal </w:t>
      </w:r>
      <w:proofErr w:type="spellStart"/>
      <w:r w:rsidRPr="00903869">
        <w:t>FuelRange_L_Dsply</w:t>
      </w:r>
      <w:proofErr w:type="spellEnd"/>
      <w:r w:rsidRPr="00903869">
        <w:t xml:space="preserve">. The default value of the signal </w:t>
      </w:r>
      <w:proofErr w:type="spellStart"/>
      <w:r w:rsidRPr="00903869">
        <w:t>FuelRange_L_Dsply</w:t>
      </w:r>
      <w:proofErr w:type="spellEnd"/>
      <w:r w:rsidRPr="00903869">
        <w:t xml:space="preserve"> is in the units of km.</w:t>
      </w:r>
    </w:p>
    <w:p w14:paraId="646E01F7" w14:textId="77777777" w:rsidR="00903869" w:rsidRDefault="00B31C52" w:rsidP="00500605"/>
    <w:p w14:paraId="6B4E4582" w14:textId="77777777" w:rsidR="00903869" w:rsidRDefault="00B31C52" w:rsidP="00500605">
      <w:r>
        <w:rPr>
          <w:noProof/>
        </w:rPr>
        <w:drawing>
          <wp:inline distT="0" distB="0" distL="0" distR="0" wp14:anchorId="51EC3808" wp14:editId="6E2E6BC9">
            <wp:extent cx="5943600" cy="736600"/>
            <wp:effectExtent l="0" t="0" r="0" b="6350"/>
            <wp:docPr id="7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D71D5" w14:textId="77777777" w:rsidR="00903869" w:rsidRDefault="00B31C52" w:rsidP="00500605"/>
    <w:p w14:paraId="4894B78B" w14:textId="77777777" w:rsidR="00903869" w:rsidRDefault="00B31C52" w:rsidP="00500605">
      <w:r>
        <w:t>IVI should only collect signal when ignition is ON. Because fuel level and DTE value may not be correct when ignition is OFF.</w:t>
      </w:r>
    </w:p>
    <w:p w14:paraId="0C522E0F" w14:textId="77777777" w:rsidR="00903869" w:rsidRDefault="00B31C52" w:rsidP="00500605"/>
    <w:p w14:paraId="47BDB1C4" w14:textId="77777777" w:rsidR="00903869" w:rsidRDefault="00B31C52" w:rsidP="00500605">
      <w:r>
        <w:t>IVI should show following message similar text when ignition is OFF: Fuel level or DTE will be available after start vehicle e</w:t>
      </w:r>
      <w:r>
        <w:t>ngine. (depends on HMI spec)</w:t>
      </w:r>
    </w:p>
    <w:p w14:paraId="53598E82" w14:textId="77777777" w:rsidR="00903869" w:rsidRDefault="00B31C52" w:rsidP="00500605"/>
    <w:p w14:paraId="2DBCF70E" w14:textId="77777777" w:rsidR="00903869" w:rsidRPr="00744BAF" w:rsidRDefault="00B31C52" w:rsidP="00903869">
      <w:pPr>
        <w:rPr>
          <w:rFonts w:cs="宋体"/>
        </w:rPr>
      </w:pPr>
      <w:r>
        <w:t xml:space="preserve">If fuel level is not 0% and DTE is 0km, IVI should consider DTE as invalid value, and not </w:t>
      </w:r>
      <w:r w:rsidRPr="00744BAF">
        <w:t>use DTE.</w:t>
      </w:r>
    </w:p>
    <w:p w14:paraId="455EA828" w14:textId="77777777" w:rsidR="00903869" w:rsidRPr="00744BAF" w:rsidRDefault="00B31C52" w:rsidP="00500605">
      <w:pPr>
        <w:rPr>
          <w:rFonts w:cs="宋体"/>
        </w:rPr>
      </w:pPr>
    </w:p>
    <w:p w14:paraId="53094BFE" w14:textId="77777777" w:rsidR="00DA7452" w:rsidRDefault="00B31C52" w:rsidP="00500605">
      <w:pPr>
        <w:rPr>
          <w:rFonts w:cs="宋体"/>
        </w:rPr>
      </w:pPr>
      <w:r w:rsidRPr="00744BAF">
        <w:rPr>
          <w:rFonts w:cs="宋体"/>
        </w:rPr>
        <w:t xml:space="preserve">For FNV3, </w:t>
      </w:r>
      <w:r>
        <w:rPr>
          <w:rFonts w:cs="宋体"/>
        </w:rPr>
        <w:t>because of IPC and APIM is in the same node. APIM does not need to read these CAN signals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08C326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59E0D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13C57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3D6C73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75E1F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6AD76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E173FB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A4CED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9FC36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6550F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F3796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84B01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3841B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E07E1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52B23D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78CC5A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6E88267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750E02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3E53B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1E508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904E61E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BFD166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756EDA2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B4329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06102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618E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156DD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F23C5D9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A69C929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306D153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E71B1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0841B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CEC276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21DB81E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9" w:name="_Toc73110615"/>
      <w:r w:rsidRPr="0040222F">
        <w:t>FRD-REQ-416976/A-Fuel and DTE eligible</w:t>
      </w:r>
      <w:bookmarkEnd w:id="9"/>
    </w:p>
    <w:p w14:paraId="492D1B62" w14:textId="77777777" w:rsidR="005511F8" w:rsidRDefault="00B31C52" w:rsidP="00500605">
      <w:pPr>
        <w:rPr>
          <w:szCs w:val="22"/>
        </w:rPr>
      </w:pPr>
      <w:r>
        <w:rPr>
          <w:szCs w:val="22"/>
        </w:rPr>
        <w:t xml:space="preserve">In China, if vehicle fuel type is not </w:t>
      </w:r>
      <w:r>
        <w:rPr>
          <w:szCs w:val="22"/>
        </w:rPr>
        <w:t>gas/PHEV/HEV/diesel, vehicle does not support fuel level and DTE.</w:t>
      </w:r>
    </w:p>
    <w:p w14:paraId="62805931" w14:textId="77777777" w:rsidR="005268D9" w:rsidRDefault="00B31C52" w:rsidP="00500605">
      <w:pPr>
        <w:rPr>
          <w:szCs w:val="22"/>
        </w:rPr>
      </w:pPr>
    </w:p>
    <w:p w14:paraId="4A71E971" w14:textId="77777777" w:rsidR="00DA7452" w:rsidRDefault="00B31C52" w:rsidP="00500605">
      <w:pPr>
        <w:rPr>
          <w:szCs w:val="22"/>
        </w:rPr>
      </w:pPr>
      <w:r>
        <w:rPr>
          <w:szCs w:val="22"/>
        </w:rPr>
        <w:t>IVI should not show fuel level and DTE if fuel and DTE eligible is fals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73D436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2451B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5F689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74EFD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4F7D4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85720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4600D1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217E1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EE3B2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5321AB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E27DC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00EA86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B52F2F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37475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B8367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B0F0C4A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B57332C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96F4B8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40526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A66E1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9D97FF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80F990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32E06D3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B1890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E1DB1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9E87C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CC8EC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F8E30D2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CF3E1E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1021A0A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C8B79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3763F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029B06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45B2D6BA" w14:textId="77777777" w:rsidR="00D353BB" w:rsidRPr="0040222F" w:rsidRDefault="00B31C52" w:rsidP="00DA7452">
      <w:pPr>
        <w:pStyle w:val="Heading2"/>
        <w:numPr>
          <w:ilvl w:val="0"/>
          <w:numId w:val="0"/>
        </w:numPr>
      </w:pPr>
      <w:bookmarkStart w:id="10" w:name="_Toc73110616"/>
      <w:r w:rsidRPr="0040222F">
        <w:t>FRD-REQ-411985/A-Odometer</w:t>
      </w:r>
      <w:bookmarkEnd w:id="10"/>
    </w:p>
    <w:p w14:paraId="78E487F7" w14:textId="77777777" w:rsidR="00500605" w:rsidRDefault="00B31C52" w:rsidP="00500605">
      <w:r w:rsidRPr="005C348F">
        <w:t xml:space="preserve">Odometer shall be displayed in whole units, rounded to the nearest integer, in either miles or kilometers, depending on the vehicle region and user </w:t>
      </w:r>
      <w:r w:rsidRPr="005C348F">
        <w:t>preferences.</w:t>
      </w:r>
    </w:p>
    <w:p w14:paraId="72410C3C" w14:textId="77777777" w:rsidR="006A0096" w:rsidRDefault="00B31C52" w:rsidP="00500605"/>
    <w:p w14:paraId="0B91847D" w14:textId="77777777" w:rsidR="00DA7452" w:rsidRDefault="00B31C52" w:rsidP="00500605">
      <w:r>
        <w:t>IVI should show both odometer value and unit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696C24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C819A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8C0B3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C958F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A8D9D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B9ED1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2CD146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6775E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237F0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C1B085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94534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4B12B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5F606A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1B110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68E7D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C935369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6AF3CC6B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D30DF0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6A102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FAA00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6DB048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B49F89B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691271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CAB79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3218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5B39C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C43E1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08DE38C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E5F55BE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9FE5A8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570A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EEF32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F32C7C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D595C50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1" w:name="_Toc73110617"/>
      <w:r w:rsidRPr="0040222F">
        <w:t>FRD-REQ-411986/A-Odometer default unit</w:t>
      </w:r>
      <w:bookmarkEnd w:id="11"/>
    </w:p>
    <w:p w14:paraId="3569CC4B" w14:textId="77777777" w:rsidR="00DA7452" w:rsidRDefault="00B31C52" w:rsidP="00500605">
      <w:pPr>
        <w:rPr>
          <w:szCs w:val="22"/>
        </w:rPr>
      </w:pPr>
      <w:r w:rsidRPr="0020116A">
        <w:rPr>
          <w:szCs w:val="22"/>
        </w:rPr>
        <w:t xml:space="preserve">Odometer default unit is </w:t>
      </w:r>
      <w:r w:rsidRPr="0020116A">
        <w:rPr>
          <w:szCs w:val="22"/>
        </w:rPr>
        <w:t>km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in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China</w:t>
      </w:r>
      <w:r w:rsidRPr="0020116A">
        <w:rPr>
          <w:szCs w:val="22"/>
        </w:rPr>
        <w:t>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6EBF4C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0A5A6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3A701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18B95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1B6EB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73EB5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9DA97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8BB3D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7F52F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BAC31D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7BF44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564545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A6F6AE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020EA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F80F6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474B9B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D066C2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613669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6436B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9409C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4482EC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0382C9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90E6979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53582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69488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0F9EA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46FCC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35D6040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04242EF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67723C2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F1059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70A11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E14DEB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</w:tr>
    </w:tbl>
    <w:p w14:paraId="4BEA7C10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2" w:name="_Toc73110618"/>
      <w:r w:rsidRPr="0040222F">
        <w:t>FRD-REQ-411987/A-Odometer Unit Conversion</w:t>
      </w:r>
      <w:bookmarkEnd w:id="12"/>
    </w:p>
    <w:p w14:paraId="6AED4BA8" w14:textId="77777777" w:rsidR="00DA7452" w:rsidRDefault="00B31C52" w:rsidP="00500605">
      <w:r w:rsidRPr="00023091">
        <w:t>Odometer value from kilometers to miles and vise-versa shall use the conversion of 1.60934 km = 1 mil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6B153B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14938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6B914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BD34FF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E493A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014C2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FA576E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AF310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F9079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FCCA7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CFABE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03706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D3E1E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EFC19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E1DA6D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C856003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3C139D1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FC8E63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8DAEE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7CEF2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2EE7278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0AA494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AE24298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343D7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60F1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1E971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961E4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5134422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F299FC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0EA526B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21A3B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93D11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CA59F7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2CDFD70A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3" w:name="_Toc73110619"/>
      <w:r w:rsidRPr="0040222F">
        <w:t>FRD-REQ-411988/A-Odometer data collection</w:t>
      </w:r>
      <w:bookmarkEnd w:id="13"/>
    </w:p>
    <w:p w14:paraId="22496EA1" w14:textId="77777777" w:rsidR="00AB72C8" w:rsidRDefault="00B31C52" w:rsidP="00500605">
      <w:r w:rsidRPr="004F0565">
        <w:t>For</w:t>
      </w:r>
      <w:r w:rsidRPr="004F0565">
        <w:t xml:space="preserve"> </w:t>
      </w:r>
      <w:r w:rsidRPr="004F0565">
        <w:t>FNV</w:t>
      </w:r>
      <w:r w:rsidRPr="004F0565">
        <w:t>2</w:t>
      </w:r>
      <w:r w:rsidRPr="004F0565">
        <w:rPr>
          <w:rFonts w:cs="宋体"/>
        </w:rPr>
        <w:t xml:space="preserve">, </w:t>
      </w:r>
      <w:proofErr w:type="spellStart"/>
      <w:r w:rsidRPr="004F0565">
        <w:t>OdometerMasterValue</w:t>
      </w:r>
      <w:proofErr w:type="spellEnd"/>
      <w:r w:rsidRPr="00AB72C8">
        <w:t xml:space="preserve"> (HS-CAN) Signal</w:t>
      </w:r>
      <w:r>
        <w:rPr>
          <w:rFonts w:ascii="宋体" w:hAnsi="宋体" w:cs="宋体" w:hint="eastAsia"/>
        </w:rPr>
        <w:t>:</w:t>
      </w:r>
    </w:p>
    <w:p w14:paraId="7625E1B7" w14:textId="77777777" w:rsidR="00500605" w:rsidRDefault="00B31C52" w:rsidP="00500605">
      <w:r>
        <w:rPr>
          <w:noProof/>
        </w:rPr>
        <w:drawing>
          <wp:inline distT="0" distB="0" distL="0" distR="0" wp14:anchorId="05E9F8E8" wp14:editId="7BFE8B8F">
            <wp:extent cx="5943600" cy="755650"/>
            <wp:effectExtent l="0" t="0" r="0" b="6350"/>
            <wp:docPr id="1200" name="Picture 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" descr="图片包含 屏幕截图&#10;&#10;描述已自动生成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11168" w14:textId="77777777" w:rsidR="00AB72C8" w:rsidRDefault="00B31C52" w:rsidP="00500605"/>
    <w:p w14:paraId="0F159A3A" w14:textId="77777777" w:rsidR="00AB72C8" w:rsidRDefault="00B31C52" w:rsidP="00500605">
      <w:r w:rsidRPr="00AB72C8">
        <w:t xml:space="preserve">The default value of the signal </w:t>
      </w:r>
      <w:proofErr w:type="spellStart"/>
      <w:r w:rsidRPr="00AB72C8">
        <w:t>OdometerMasterValue</w:t>
      </w:r>
      <w:proofErr w:type="spellEnd"/>
      <w:r w:rsidRPr="00AB72C8">
        <w:t xml:space="preserve"> is in the units of </w:t>
      </w:r>
      <w:r w:rsidRPr="00AB72C8">
        <w:t>km.</w:t>
      </w:r>
    </w:p>
    <w:p w14:paraId="4ACA5592" w14:textId="77777777" w:rsidR="009751D9" w:rsidRDefault="00B31C52" w:rsidP="00500605"/>
    <w:p w14:paraId="4F41AC36" w14:textId="77777777" w:rsidR="009751D9" w:rsidRDefault="00B31C52" w:rsidP="00500605">
      <w:r>
        <w:t xml:space="preserve">[Note] </w:t>
      </w:r>
      <w:proofErr w:type="spellStart"/>
      <w:r w:rsidRPr="009751D9">
        <w:t>OdometerMasterValue</w:t>
      </w:r>
      <w:proofErr w:type="spellEnd"/>
      <w:r>
        <w:t xml:space="preserve"> is different from cluster, it is design intent, not issue. For example, </w:t>
      </w:r>
      <w:proofErr w:type="spellStart"/>
      <w:r>
        <w:t>OdometerMasterValue</w:t>
      </w:r>
      <w:proofErr w:type="spellEnd"/>
      <w:r>
        <w:t xml:space="preserve"> is 300 and odometer on cluster is 300.3, IVI shown odometer as 300, which is different from cluster.</w:t>
      </w:r>
    </w:p>
    <w:p w14:paraId="25787C38" w14:textId="77777777" w:rsidR="004F0565" w:rsidRDefault="00B31C52" w:rsidP="00500605"/>
    <w:p w14:paraId="260CB3D9" w14:textId="77777777" w:rsidR="00DA7452" w:rsidRDefault="00B31C52" w:rsidP="00500605">
      <w:r>
        <w:t>For FNV3, because IPC and APIM</w:t>
      </w:r>
      <w:r>
        <w:t xml:space="preserve"> is in the same node, APIM does not need to read CAN signal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C8C10F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9579F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7592C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4409B1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74A50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ED00B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7D1CBE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8B50F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AE251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7B8655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875F7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6715B4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C16E13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13C6D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C00DF5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7E4406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A87857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B5B27F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CBF34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407FB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86FC382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2ABFED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FA7A7F4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18DD4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ED258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C5DC9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BCB2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19D18D0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2CDE3C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31778B3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E2F5A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F6385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DB6DFE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27E68D7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4" w:name="_Toc73110620"/>
      <w:r w:rsidRPr="0040222F">
        <w:t>FRD-REQ-416972/A-</w:t>
      </w:r>
      <w:proofErr w:type="spellStart"/>
      <w:r w:rsidRPr="0040222F">
        <w:t>Oodmeter</w:t>
      </w:r>
      <w:proofErr w:type="spellEnd"/>
      <w:r w:rsidRPr="0040222F">
        <w:t xml:space="preserve"> eligible</w:t>
      </w:r>
      <w:bookmarkEnd w:id="14"/>
    </w:p>
    <w:p w14:paraId="6ABEA77B" w14:textId="77777777" w:rsidR="00DA7452" w:rsidRDefault="00B31C52" w:rsidP="00500605">
      <w:r>
        <w:t>Currently, all Ford and Lincoln vehicles (including Mustang) support odometer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418EBC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73109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50FD7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463670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198BC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1344E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EF6384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36AA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3EC41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5C38EC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DA721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576B7D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96302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491F2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3C806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61768A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B15C79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56869A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1917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F6920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74C9319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FB3F26F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097D0E9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AB44D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7D36C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BA3D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B8913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2A7FAC5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14C20EC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BB45F14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361F9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66860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3072E3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B92A706" w14:textId="77777777" w:rsidR="00D353BB" w:rsidRPr="0040222F" w:rsidRDefault="00B31C52" w:rsidP="00DA7452">
      <w:pPr>
        <w:pStyle w:val="Heading2"/>
        <w:numPr>
          <w:ilvl w:val="0"/>
          <w:numId w:val="0"/>
        </w:numPr>
      </w:pPr>
      <w:bookmarkStart w:id="15" w:name="_Toc73110621"/>
      <w:r w:rsidRPr="0040222F">
        <w:t>FRD-REQ-416882/A-Oil life</w:t>
      </w:r>
      <w:bookmarkEnd w:id="15"/>
    </w:p>
    <w:p w14:paraId="741E9281" w14:textId="77777777" w:rsidR="00D37A8C" w:rsidRDefault="00B31C52" w:rsidP="00500605">
      <w:r>
        <w:t>Oil life should be percentage from 0 to 100 with resolution of 1.</w:t>
      </w:r>
    </w:p>
    <w:p w14:paraId="53E76369" w14:textId="77777777" w:rsidR="00A43221" w:rsidRDefault="00B31C52" w:rsidP="00500605"/>
    <w:p w14:paraId="6EDD996B" w14:textId="77777777" w:rsidR="00A43221" w:rsidRDefault="00B31C52" w:rsidP="00500605">
      <w:r>
        <w:t>IVI should show oil life (please refer to HMI spec):</w:t>
      </w:r>
    </w:p>
    <w:p w14:paraId="46539BC0" w14:textId="77777777" w:rsidR="00A43221" w:rsidRDefault="00B31C52" w:rsidP="00746351">
      <w:pPr>
        <w:numPr>
          <w:ilvl w:val="0"/>
          <w:numId w:val="10"/>
        </w:numPr>
      </w:pPr>
      <w:r>
        <w:t>Using oil life value</w:t>
      </w:r>
    </w:p>
    <w:p w14:paraId="108AF496" w14:textId="77777777" w:rsidR="00A43221" w:rsidRDefault="00B31C52" w:rsidP="00746351">
      <w:pPr>
        <w:numPr>
          <w:ilvl w:val="0"/>
          <w:numId w:val="10"/>
        </w:numPr>
      </w:pPr>
      <w:r>
        <w:t>Using progress bar</w:t>
      </w:r>
    </w:p>
    <w:p w14:paraId="4E02151D" w14:textId="77777777" w:rsidR="00DA7452" w:rsidRDefault="00B31C52" w:rsidP="00746351">
      <w:pPr>
        <w:numPr>
          <w:ilvl w:val="0"/>
          <w:numId w:val="10"/>
        </w:numPr>
      </w:pPr>
      <w:r>
        <w:t xml:space="preserve">Using both oil life </w:t>
      </w:r>
      <w:r>
        <w:t>value and progress bar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6A30F13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63267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C8A36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BAC39C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A2CC8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8D596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B6B47D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328F2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AB3DB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CBB5D5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AF929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9881E0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B14516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F8D32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CA803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1A5F5EF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6D88287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C688E8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84CCD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B332D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FB1462F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EDE2CC6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D882EC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2FDE5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7112D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EC58D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7D88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CDAE9B7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5450B89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2ADFB26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23973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6BE53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45C546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6A8F85E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6" w:name="_Toc73110622"/>
      <w:r w:rsidRPr="0040222F">
        <w:t>FRD-REQ-416884/A-Oil warning</w:t>
      </w:r>
      <w:bookmarkEnd w:id="16"/>
    </w:p>
    <w:p w14:paraId="7B4D09EF" w14:textId="77777777" w:rsidR="00500605" w:rsidRDefault="00B31C52" w:rsidP="00500605">
      <w:pPr>
        <w:rPr>
          <w:rFonts w:cstheme="minorHAnsi"/>
        </w:rPr>
      </w:pPr>
      <w:r w:rsidRPr="0077376F">
        <w:rPr>
          <w:rFonts w:cstheme="minorHAnsi"/>
        </w:rPr>
        <w:t xml:space="preserve">If </w:t>
      </w:r>
      <w:r>
        <w:rPr>
          <w:rFonts w:cstheme="minorHAnsi"/>
        </w:rPr>
        <w:t xml:space="preserve">0% &lt; </w:t>
      </w:r>
      <w:r w:rsidRPr="0077376F">
        <w:rPr>
          <w:rFonts w:cstheme="minorHAnsi"/>
        </w:rPr>
        <w:t xml:space="preserve">oil life </w:t>
      </w:r>
      <w:r>
        <w:rPr>
          <w:rFonts w:cstheme="minorHAnsi" w:hint="eastAsia"/>
        </w:rPr>
        <w:t>&lt;</w:t>
      </w:r>
      <w:r>
        <w:rPr>
          <w:rFonts w:cstheme="minorHAnsi"/>
        </w:rPr>
        <w:t xml:space="preserve">= 5%, </w:t>
      </w:r>
      <w:r>
        <w:rPr>
          <w:rFonts w:cstheme="minorHAnsi"/>
        </w:rPr>
        <w:t>IVI should trigger oil warning: change oil soon.</w:t>
      </w:r>
    </w:p>
    <w:p w14:paraId="73685CDA" w14:textId="77777777" w:rsidR="00DA7452" w:rsidRDefault="00B31C52" w:rsidP="00500605">
      <w:pPr>
        <w:rPr>
          <w:rFonts w:cstheme="minorHAnsi"/>
        </w:rPr>
      </w:pPr>
      <w:r>
        <w:rPr>
          <w:rFonts w:cstheme="minorHAnsi"/>
        </w:rPr>
        <w:t>If oil life = 0%, IVI should trigger oil warning: oil change require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F62E3F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E47ED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E2F1C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E6B379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D0782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E994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527C9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3FC2C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1FB43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A9ED5E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82DDC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826D0F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812EC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7FF54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F164C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CB42B24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6E7DFCB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F2AD1F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EDA0A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38FE4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E7F10DA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BB6641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9E854CE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C51A0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84C56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95DD1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5022C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9543C69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F9E607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03C812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0A41E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8FC17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FDDE0D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7EF7385A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7" w:name="_Toc73110623"/>
      <w:r w:rsidRPr="0040222F">
        <w:t>FRD-REQ-416883/A-Oil data collection</w:t>
      </w:r>
      <w:bookmarkEnd w:id="17"/>
    </w:p>
    <w:p w14:paraId="6D39E3E1" w14:textId="77777777" w:rsidR="00500605" w:rsidRDefault="00B31C52" w:rsidP="00500605">
      <w:r>
        <w:t xml:space="preserve">IVI should collect oil life via signal </w:t>
      </w:r>
      <w:proofErr w:type="spellStart"/>
      <w:r w:rsidRPr="00BF1C10">
        <w:t>EngOilLife_Pc_Actl</w:t>
      </w:r>
      <w:proofErr w:type="spellEnd"/>
    </w:p>
    <w:p w14:paraId="60E8336F" w14:textId="77777777" w:rsidR="00BF1C10" w:rsidRDefault="00B31C52" w:rsidP="00500605"/>
    <w:p w14:paraId="0467414A" w14:textId="77777777" w:rsidR="00DA7452" w:rsidRDefault="00B31C52" w:rsidP="00500605">
      <w:r>
        <w:rPr>
          <w:noProof/>
        </w:rPr>
        <w:lastRenderedPageBreak/>
        <w:drawing>
          <wp:inline distT="0" distB="0" distL="0" distR="0" wp14:anchorId="6F3CDE63" wp14:editId="0D2C7C78">
            <wp:extent cx="5943600" cy="630555"/>
            <wp:effectExtent l="0" t="0" r="0" b="0"/>
            <wp:docPr id="1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7B9ADB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2EEBE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1BB9F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69F78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4A2AC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582AA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6D8087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49D73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D2962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B2FF1C0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C9F8C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59CD90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AD095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5A529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1ECD1D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DAF80D0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60ED9D01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742FF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4CA14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D4FE7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333AA0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00E6CE3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A4110F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60C5B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8DACC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297FE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1D345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76E8D07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7253D0E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0D7FA94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F578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3D78E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5361B4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8FC4FCB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18" w:name="_Toc73110624"/>
      <w:r w:rsidRPr="0040222F">
        <w:t>FRD-REQ-416885/A-Oil eligible</w:t>
      </w:r>
      <w:bookmarkEnd w:id="18"/>
    </w:p>
    <w:p w14:paraId="328E1A27" w14:textId="77777777" w:rsidR="00C84BF8" w:rsidRDefault="00B31C52" w:rsidP="00500605">
      <w:r>
        <w:t>If OILM is configured as enabled, oil life eligible is true; if OILM is configured as disabled, oil life eligible is false.</w:t>
      </w:r>
    </w:p>
    <w:p w14:paraId="108E2A3B" w14:textId="77777777" w:rsidR="00C84BF8" w:rsidRDefault="00B31C52" w:rsidP="00500605"/>
    <w:p w14:paraId="38F6C7AA" w14:textId="77777777" w:rsidR="00C61CCE" w:rsidRDefault="00B31C52" w:rsidP="00500605">
      <w:r>
        <w:t xml:space="preserve">If oil life </w:t>
      </w:r>
      <w:r>
        <w:t>eligible is false, IVI should not collect oil data and show oil life.</w:t>
      </w:r>
    </w:p>
    <w:p w14:paraId="6E56A15E" w14:textId="77777777" w:rsidR="00C84BF8" w:rsidRDefault="00B31C52" w:rsidP="00500605"/>
    <w:p w14:paraId="0C798079" w14:textId="77777777" w:rsidR="00C61CCE" w:rsidRDefault="00B31C52" w:rsidP="00500605">
      <w:r>
        <w:t>OILM configuration on IPC as below</w:t>
      </w:r>
    </w:p>
    <w:p w14:paraId="2C425609" w14:textId="77777777" w:rsidR="00C84BF8" w:rsidRDefault="00B31C52" w:rsidP="00500605">
      <w:r>
        <w:rPr>
          <w:noProof/>
        </w:rPr>
        <w:drawing>
          <wp:inline distT="0" distB="0" distL="0" distR="0" wp14:anchorId="7EAFCED9" wp14:editId="399F5112">
            <wp:extent cx="5943600" cy="1542415"/>
            <wp:effectExtent l="0" t="0" r="0" b="635"/>
            <wp:docPr id="170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B53F7" w14:textId="77777777" w:rsidR="00C84BF8" w:rsidRDefault="00B31C52" w:rsidP="00500605"/>
    <w:p w14:paraId="0C9E704B" w14:textId="77777777" w:rsidR="00DA7452" w:rsidRDefault="00B31C52" w:rsidP="00500605">
      <w:r>
        <w:t>IVI should create a new configuration, use the same configuration and value as IPC, and IVI oil life feature should follow IVI its own configuratio</w:t>
      </w:r>
      <w:r>
        <w:t>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AC197A3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26A80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08917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B5292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E3296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B7F81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4E60C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F889B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C9304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D0FD74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E44AC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147D1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F6057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C2F62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69AF20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670359E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9C5C3D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8BDDD1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C663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2A50D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56BB0B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F67B60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F105C6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D792F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2D34B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4C326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36CF9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BC5DD51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0C85EF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E5658A8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774C2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B0679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836214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39AF52D" w14:textId="77777777" w:rsidR="00DA7452" w:rsidRDefault="00B31C52" w:rsidP="00DA7452">
      <w:pPr>
        <w:pStyle w:val="Heading2"/>
        <w:numPr>
          <w:ilvl w:val="0"/>
          <w:numId w:val="0"/>
        </w:numPr>
      </w:pPr>
      <w:bookmarkStart w:id="19" w:name="_Toc73110625"/>
      <w:r w:rsidRPr="0040222F">
        <w:t>FRD-REQ-416978/A-Tire pressure</w:t>
      </w:r>
      <w:bookmarkEnd w:id="19"/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B72E92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7AA94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BD1F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DA3132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66DFF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AA26E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D8BAF8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23AC7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9B580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785CFE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D9720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F797C3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DF556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86D13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569F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E8F4F5F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AE4C82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239CF90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D784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5C771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052714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5D046D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5BC02F3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DCB77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77C04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1922E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D35C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EE54480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C81AC4E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AB3B176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CA239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C3D5F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4E9A2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BB9C35E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0" w:name="_Toc73110626"/>
      <w:r w:rsidRPr="0040222F">
        <w:t>FRD-REQ-416981/A-TPMS default unit</w:t>
      </w:r>
      <w:bookmarkEnd w:id="20"/>
    </w:p>
    <w:p w14:paraId="04831205" w14:textId="77777777" w:rsidR="00DA7452" w:rsidRDefault="00B31C52" w:rsidP="00500605">
      <w:r w:rsidRPr="009E505D">
        <w:t xml:space="preserve">TPMS </w:t>
      </w:r>
      <w:r w:rsidRPr="009E505D">
        <w:t>default unit is</w:t>
      </w:r>
      <w:r>
        <w:t xml:space="preserve"> synchronized with IO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EB2E16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13885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61DEF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FF508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7EE1A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A368F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619762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C23C9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9B40F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F9787C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D7091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49D69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EE2F4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3FE35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0032A1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3A317AA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2CFB20C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F9846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999EF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4ACE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71A93F5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1AAD6A6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BA61233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5A5FE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1E08F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4BDDA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83204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37AA1CE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29E3D6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F99D88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15057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7EB4D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ED62F0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424C6A8C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1" w:name="_Toc73110627"/>
      <w:r w:rsidRPr="0040222F">
        <w:t>FRD-REQ-416982/A-TPMS unit conversion</w:t>
      </w:r>
      <w:bookmarkEnd w:id="21"/>
    </w:p>
    <w:p w14:paraId="08A05D4C" w14:textId="77777777" w:rsidR="004D470D" w:rsidRPr="004D470D" w:rsidRDefault="00B31C52" w:rsidP="00746351">
      <w:pPr>
        <w:numPr>
          <w:ilvl w:val="0"/>
          <w:numId w:val="11"/>
        </w:numPr>
      </w:pPr>
      <w:proofErr w:type="spellStart"/>
      <w:r>
        <w:t>k</w:t>
      </w:r>
      <w:r w:rsidRPr="004D470D">
        <w:t>pa</w:t>
      </w:r>
      <w:proofErr w:type="spellEnd"/>
      <w:r>
        <w:t xml:space="preserve"> </w:t>
      </w:r>
      <w:r w:rsidRPr="004D470D">
        <w:t>-&gt;</w:t>
      </w:r>
      <w:r>
        <w:t xml:space="preserve"> </w:t>
      </w:r>
      <w:r w:rsidRPr="004D470D">
        <w:t>bar</w:t>
      </w:r>
    </w:p>
    <w:p w14:paraId="0B27D752" w14:textId="77777777" w:rsidR="004D470D" w:rsidRDefault="00B31C52" w:rsidP="004D470D">
      <w:pPr>
        <w:rPr>
          <w:rFonts w:cs="宋体"/>
        </w:rPr>
      </w:pPr>
      <w:r>
        <w:t xml:space="preserve">bar = </w:t>
      </w:r>
      <w:proofErr w:type="spellStart"/>
      <w:r w:rsidRPr="004D470D">
        <w:t>kpaValue</w:t>
      </w:r>
      <w:proofErr w:type="spellEnd"/>
      <w:r>
        <w:t xml:space="preserve"> </w:t>
      </w:r>
      <w:r w:rsidRPr="004D470D">
        <w:t>*</w:t>
      </w:r>
      <w:r>
        <w:t xml:space="preserve"> </w:t>
      </w:r>
      <w:r w:rsidRPr="004D470D">
        <w:t>0.01</w:t>
      </w:r>
      <w:r>
        <w:t xml:space="preserve">, </w:t>
      </w:r>
      <w:r>
        <w:t>then</w:t>
      </w:r>
      <w:r w:rsidRPr="004D470D">
        <w:t xml:space="preserve"> </w:t>
      </w:r>
      <w:r w:rsidRPr="004D470D">
        <w:rPr>
          <w:rFonts w:cs="宋体"/>
        </w:rPr>
        <w:t>保留一位小数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p w14:paraId="127C2CCC" w14:textId="77777777" w:rsidR="004D470D" w:rsidRPr="004D470D" w:rsidRDefault="00B31C52" w:rsidP="004D470D">
      <w:r w:rsidRPr="004D470D">
        <w:rPr>
          <w:rFonts w:cs="宋体"/>
        </w:rPr>
        <w:t xml:space="preserve">for example, </w:t>
      </w:r>
      <w:r w:rsidRPr="004D470D">
        <w:t xml:space="preserve">34.14 </w:t>
      </w:r>
      <w:r>
        <w:rPr>
          <w:rFonts w:cs="宋体"/>
        </w:rPr>
        <w:t xml:space="preserve">-&gt; </w:t>
      </w:r>
      <w:r w:rsidRPr="004D470D">
        <w:t>34.1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4.15</w:t>
      </w:r>
      <w:r>
        <w:rPr>
          <w:rFonts w:cs="宋体" w:hint="eastAsia"/>
        </w:rPr>
        <w:t xml:space="preserve"> </w:t>
      </w:r>
      <w:r>
        <w:rPr>
          <w:rFonts w:cs="宋体"/>
        </w:rPr>
        <w:t>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34.2</w:t>
      </w:r>
    </w:p>
    <w:p w14:paraId="40CF56F1" w14:textId="77777777" w:rsidR="004D470D" w:rsidRPr="004D470D" w:rsidRDefault="00B31C52" w:rsidP="004D470D"/>
    <w:p w14:paraId="6D47244E" w14:textId="77777777" w:rsidR="004D470D" w:rsidRPr="004D470D" w:rsidRDefault="00B31C52" w:rsidP="00746351">
      <w:pPr>
        <w:numPr>
          <w:ilvl w:val="0"/>
          <w:numId w:val="11"/>
        </w:numPr>
      </w:pPr>
      <w:proofErr w:type="spellStart"/>
      <w:r w:rsidRPr="004D470D">
        <w:t>kpa</w:t>
      </w:r>
      <w:proofErr w:type="spellEnd"/>
      <w:r>
        <w:t xml:space="preserve"> </w:t>
      </w:r>
      <w:r w:rsidRPr="004D470D">
        <w:t>-&gt;</w:t>
      </w:r>
      <w:r>
        <w:t xml:space="preserve"> </w:t>
      </w:r>
      <w:proofErr w:type="spellStart"/>
      <w:r w:rsidRPr="004D470D">
        <w:t>kpa</w:t>
      </w:r>
      <w:proofErr w:type="spellEnd"/>
    </w:p>
    <w:p w14:paraId="5D48AC7C" w14:textId="77777777" w:rsidR="004D470D" w:rsidRDefault="00B31C52" w:rsidP="004D470D">
      <w:pPr>
        <w:rPr>
          <w:rFonts w:cs="宋体"/>
        </w:rPr>
      </w:pPr>
      <w:r w:rsidRPr="004D470D">
        <w:rPr>
          <w:rFonts w:cs="宋体"/>
        </w:rPr>
        <w:t>舍弃小数部分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rPr>
          <w:rFonts w:cs="宋体"/>
        </w:rPr>
        <w:t>个位数做</w:t>
      </w:r>
      <w:r w:rsidRPr="004D470D">
        <w:t xml:space="preserve"> 2</w:t>
      </w:r>
      <w:r w:rsidRPr="004D470D">
        <w:rPr>
          <w:rFonts w:cs="宋体"/>
        </w:rPr>
        <w:t>舍</w:t>
      </w:r>
      <w:r w:rsidRPr="004D470D">
        <w:t>8</w:t>
      </w:r>
      <w:r w:rsidRPr="004D470D">
        <w:rPr>
          <w:rFonts w:cs="宋体"/>
        </w:rPr>
        <w:t>入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</w:t>
      </w:r>
      <w:r>
        <w:rPr>
          <w:rFonts w:cs="宋体" w:hint="eastAsia"/>
        </w:rPr>
        <w:t>-</w:t>
      </w:r>
      <w:r w:rsidRPr="004D470D">
        <w:t>7</w:t>
      </w:r>
      <w:r w:rsidRPr="004D470D">
        <w:rPr>
          <w:rFonts w:cs="宋体"/>
        </w:rPr>
        <w:t>取</w:t>
      </w:r>
      <w:r w:rsidRPr="004D470D">
        <w:t>5</w:t>
      </w:r>
    </w:p>
    <w:p w14:paraId="480DFD78" w14:textId="77777777" w:rsidR="004D470D" w:rsidRDefault="00B31C52" w:rsidP="004D470D">
      <w:pPr>
        <w:rPr>
          <w:rFonts w:cs="宋体"/>
        </w:rPr>
      </w:pPr>
      <w:r>
        <w:rPr>
          <w:rFonts w:cs="宋体"/>
        </w:rPr>
        <w:t>F</w:t>
      </w:r>
      <w:r>
        <w:rPr>
          <w:rFonts w:cs="宋体" w:hint="eastAsia"/>
        </w:rPr>
        <w:t>or</w:t>
      </w:r>
      <w:r>
        <w:rPr>
          <w:rFonts w:cs="宋体"/>
        </w:rPr>
        <w:t xml:space="preserve"> example, </w:t>
      </w:r>
      <w:r w:rsidRPr="004D470D">
        <w:t>8</w:t>
      </w:r>
      <w:r>
        <w:rPr>
          <w:rFonts w:cs="宋体" w:hint="eastAsia"/>
        </w:rPr>
        <w:t xml:space="preserve"> </w:t>
      </w:r>
      <w:r>
        <w:rPr>
          <w:rFonts w:cs="宋体"/>
        </w:rPr>
        <w:t>to</w:t>
      </w:r>
      <w:r w:rsidRPr="004D470D">
        <w:t>12</w:t>
      </w:r>
      <w:r>
        <w:rPr>
          <w:rFonts w:cs="宋体"/>
        </w:rPr>
        <w:t xml:space="preserve"> 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10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3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17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15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8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22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20</w:t>
      </w:r>
    </w:p>
    <w:p w14:paraId="5BC1B810" w14:textId="77777777" w:rsidR="004D470D" w:rsidRPr="004D470D" w:rsidRDefault="00B31C52" w:rsidP="004D470D"/>
    <w:p w14:paraId="31BF24FD" w14:textId="77777777" w:rsidR="004D470D" w:rsidRPr="004D470D" w:rsidRDefault="00B31C52" w:rsidP="00746351">
      <w:pPr>
        <w:numPr>
          <w:ilvl w:val="0"/>
          <w:numId w:val="11"/>
        </w:numPr>
      </w:pPr>
      <w:proofErr w:type="spellStart"/>
      <w:r w:rsidRPr="004D470D">
        <w:t>kpa</w:t>
      </w:r>
      <w:proofErr w:type="spellEnd"/>
      <w:r w:rsidRPr="004D470D">
        <w:t>-&gt;psi</w:t>
      </w:r>
    </w:p>
    <w:p w14:paraId="106E18A6" w14:textId="77777777" w:rsidR="00DA7452" w:rsidRDefault="00B31C52" w:rsidP="004D470D">
      <w:proofErr w:type="spellStart"/>
      <w:r>
        <w:t>pis</w:t>
      </w:r>
      <w:proofErr w:type="spellEnd"/>
      <w:r>
        <w:t xml:space="preserve"> = </w:t>
      </w:r>
      <w:proofErr w:type="spellStart"/>
      <w:r w:rsidRPr="004D470D">
        <w:t>kpaValue</w:t>
      </w:r>
      <w:proofErr w:type="spellEnd"/>
      <w:r>
        <w:t xml:space="preserve"> </w:t>
      </w:r>
      <w:r w:rsidRPr="004D470D">
        <w:t>*</w:t>
      </w:r>
      <w:r>
        <w:t xml:space="preserve"> </w:t>
      </w:r>
      <w:r w:rsidRPr="004D470D">
        <w:t>0.14504</w:t>
      </w:r>
      <w:r>
        <w:t>,</w:t>
      </w:r>
      <w:r w:rsidRPr="004D470D">
        <w:t xml:space="preserve"> </w:t>
      </w:r>
      <w:r w:rsidRPr="004D470D">
        <w:rPr>
          <w:rFonts w:cs="宋体"/>
        </w:rPr>
        <w:t>取整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CE4A30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108EB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4003F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DB935D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4FE36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D4547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8EE27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53666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8D3DF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0AB47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925F1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580028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786D8C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BAA42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3770D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6F09C55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7AA338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1CCACD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36CF8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C4B00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4A20703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6F3CB57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25D9312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4F1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B7C12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7B040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55BC0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A1C648A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E49DAD9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3878AE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DFE40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3B5C6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57573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875EDFC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2" w:name="_Toc73110628"/>
      <w:r w:rsidRPr="0040222F">
        <w:t>FRD-REQ-416983/A-TPMS warning</w:t>
      </w:r>
      <w:bookmarkEnd w:id="22"/>
    </w:p>
    <w:p w14:paraId="1F37BD0F" w14:textId="77777777" w:rsidR="00500605" w:rsidRDefault="00B31C52" w:rsidP="00500605">
      <w:r>
        <w:t xml:space="preserve">If TPMS by location is disabled, </w:t>
      </w:r>
      <w:r>
        <w:t xml:space="preserve">IVI should trigger TPMS low tire alert when </w:t>
      </w:r>
      <w:proofErr w:type="spellStart"/>
      <w:r>
        <w:t>Tire_Press_System_Stat</w:t>
      </w:r>
      <w:proofErr w:type="spellEnd"/>
      <w:r>
        <w:t xml:space="preserve"> is </w:t>
      </w:r>
      <w:proofErr w:type="spellStart"/>
      <w:r w:rsidRPr="000B3F95">
        <w:t>Low_Composite_Stat</w:t>
      </w:r>
      <w:proofErr w:type="spellEnd"/>
      <w:r>
        <w:t>.</w:t>
      </w:r>
    </w:p>
    <w:p w14:paraId="385C9A21" w14:textId="77777777" w:rsidR="000B3F95" w:rsidRDefault="00B31C52" w:rsidP="00500605"/>
    <w:p w14:paraId="5391A7DF" w14:textId="77777777" w:rsidR="000B3F95" w:rsidRDefault="00B31C52" w:rsidP="00500605">
      <w:r>
        <w:t>If TPMS by location is enabled, IVI should</w:t>
      </w:r>
    </w:p>
    <w:p w14:paraId="15E20595" w14:textId="77777777" w:rsid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pressure low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Low</w:t>
      </w:r>
    </w:p>
    <w:p w14:paraId="1AFCEA5E" w14:textId="77777777" w:rsidR="000B3F95" w:rsidRP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status not valid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L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73B7C554" w14:textId="77777777" w:rsidR="000B3F95" w:rsidRP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front tire pressure low alert when </w:t>
      </w:r>
      <w:proofErr w:type="spellStart"/>
      <w:r w:rsidRPr="000B3F95">
        <w:rPr>
          <w:rFonts w:cstheme="minorHAnsi"/>
          <w:color w:val="000000"/>
        </w:rPr>
        <w:t>Tire_Press_RF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6C1A15A8" w14:textId="77777777" w:rsidR="000B3F95" w:rsidRP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lastRenderedPageBreak/>
        <w:t>trigger right front tire status not valid alert</w:t>
      </w:r>
      <w:r>
        <w:t xml:space="preserve">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3FBDCED5" w14:textId="77777777" w:rsidR="000B3F95" w:rsidRP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pressure low alert when </w:t>
      </w:r>
      <w:proofErr w:type="spellStart"/>
      <w:r w:rsidRPr="000B3F95">
        <w:rPr>
          <w:rFonts w:cstheme="minorHAnsi"/>
          <w:color w:val="000000"/>
        </w:rPr>
        <w:t>Tire_Press_LR_OL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6FB4A482" w14:textId="77777777" w:rsid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</w:t>
      </w:r>
      <w:r w:rsidRPr="000B3F95">
        <w:rPr>
          <w:rFonts w:cstheme="minorHAnsi"/>
          <w:color w:val="000000"/>
        </w:rPr>
        <w:t xml:space="preserve">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0017F4FC" w14:textId="77777777" w:rsidR="00EA6793" w:rsidRPr="000B3F95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rear tire pressure low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O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321E0E70" w14:textId="77777777" w:rsidR="00EA6793" w:rsidRDefault="00B31C52" w:rsidP="00746351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461C9C94" w14:textId="77777777" w:rsidR="006A13A9" w:rsidRDefault="00B31C52" w:rsidP="006A13A9">
      <w:pPr>
        <w:rPr>
          <w:rFonts w:cstheme="minorHAnsi"/>
          <w:color w:val="000000"/>
        </w:rPr>
      </w:pPr>
    </w:p>
    <w:p w14:paraId="0986AC04" w14:textId="77777777" w:rsidR="00DA7452" w:rsidRDefault="00B31C52" w:rsidP="006A13A9">
      <w:pPr>
        <w:rPr>
          <w:rFonts w:cstheme="minorHAnsi"/>
          <w:color w:val="000000"/>
        </w:rPr>
      </w:pPr>
      <w:r>
        <w:rPr>
          <w:rFonts w:cstheme="minorHAnsi"/>
          <w:color w:val="000000"/>
        </w:rPr>
        <w:t>IVI can trigger all alerts at the same tim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02954C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4C7E2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918F0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C8EE86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A6A14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85D6D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CC748C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77183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E859B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F15999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3FDF1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5D9B24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793B0F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B2ADD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C50055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7AA78D3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1E9F61E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795884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F8EC4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8DB6C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EA935A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C7B0C5A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8E7F861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99CC6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42951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5F0DF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A8934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127DC7F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142C0B7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AFFB02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0A18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B11D9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C9257D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2324A987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3" w:name="_Toc73110629"/>
      <w:r w:rsidRPr="0040222F">
        <w:t>FRD-REQ-416980/A-TPMS data collection</w:t>
      </w:r>
      <w:bookmarkEnd w:id="23"/>
    </w:p>
    <w:p w14:paraId="50885C6F" w14:textId="77777777" w:rsidR="00500605" w:rsidRDefault="00B31C52" w:rsidP="00500605">
      <w:r>
        <w:t>For FNV2, TPMS by location configuration on IPC as below</w:t>
      </w:r>
    </w:p>
    <w:p w14:paraId="1A4EF79A" w14:textId="77777777" w:rsidR="00BA6048" w:rsidRDefault="00B31C52" w:rsidP="00500605"/>
    <w:p w14:paraId="627D8A49" w14:textId="77777777" w:rsidR="000876E7" w:rsidRDefault="00B31C52" w:rsidP="00500605">
      <w:r>
        <w:rPr>
          <w:noProof/>
        </w:rPr>
        <w:drawing>
          <wp:inline distT="0" distB="0" distL="0" distR="0" wp14:anchorId="2FF5EB4B" wp14:editId="0850683A">
            <wp:extent cx="5943600" cy="781685"/>
            <wp:effectExtent l="0" t="0" r="0" b="0"/>
            <wp:docPr id="2200" name="图片 9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F0D55" w14:textId="77777777" w:rsidR="000876E7" w:rsidRDefault="00B31C52" w:rsidP="00500605"/>
    <w:p w14:paraId="791F1E30" w14:textId="77777777" w:rsidR="000876E7" w:rsidRDefault="00B31C52" w:rsidP="000876E7">
      <w:r>
        <w:t>If TPMS support is “TPMS Enabled” and TPMS by location is Enabled, vehicle should support individual tire pressure.</w:t>
      </w:r>
    </w:p>
    <w:p w14:paraId="39D60D00" w14:textId="77777777" w:rsidR="000876E7" w:rsidRDefault="00B31C52" w:rsidP="000876E7"/>
    <w:p w14:paraId="63BD92B0" w14:textId="77777777" w:rsidR="000876E7" w:rsidRDefault="00B31C52" w:rsidP="000876E7">
      <w:r>
        <w:t>If TPMS support is “TPMS Enabled” and TP</w:t>
      </w:r>
      <w:r>
        <w:t>MS by location is Disabled, vehicle should support overall tire pressure.</w:t>
      </w:r>
    </w:p>
    <w:p w14:paraId="7AB15408" w14:textId="77777777" w:rsidR="000876E7" w:rsidRDefault="00B31C52" w:rsidP="000876E7"/>
    <w:p w14:paraId="7FF1BEE6" w14:textId="77777777" w:rsidR="000876E7" w:rsidRDefault="00B31C52" w:rsidP="000876E7">
      <w:r w:rsidRPr="000876E7">
        <w:t>IVI should create a new configuration</w:t>
      </w:r>
      <w:r>
        <w:t xml:space="preserve"> “TPMS by location”</w:t>
      </w:r>
      <w:r w:rsidRPr="000876E7">
        <w:t>, use the same configuration and value as IPC.</w:t>
      </w:r>
    </w:p>
    <w:p w14:paraId="78357177" w14:textId="77777777" w:rsidR="00BA6048" w:rsidRDefault="00B31C52" w:rsidP="000876E7"/>
    <w:p w14:paraId="354EE26F" w14:textId="77777777" w:rsidR="00BA6048" w:rsidRDefault="00B31C52" w:rsidP="000876E7">
      <w:r w:rsidRPr="00BA6048">
        <w:t>For</w:t>
      </w:r>
      <w:r w:rsidRPr="00BA6048">
        <w:t xml:space="preserve"> </w:t>
      </w:r>
      <w:r w:rsidRPr="00BA6048">
        <w:t>FNV</w:t>
      </w:r>
      <w:r w:rsidRPr="00BA6048">
        <w:t xml:space="preserve">3, </w:t>
      </w:r>
      <w:r>
        <w:t>TPMS by location configuration is on CDC DE08 Byte10 Bit 2.</w:t>
      </w:r>
    </w:p>
    <w:p w14:paraId="2E518E13" w14:textId="77777777" w:rsidR="000876E7" w:rsidRDefault="00B31C52" w:rsidP="000876E7"/>
    <w:p w14:paraId="09C428E7" w14:textId="77777777" w:rsidR="000876E7" w:rsidRDefault="00B31C52" w:rsidP="000876E7">
      <w:r w:rsidRPr="000876E7">
        <w:t xml:space="preserve">If </w:t>
      </w:r>
      <w:r w:rsidRPr="000876E7">
        <w:t>vehicle supports overall TPMS, IVI should collect following CAN signals:</w:t>
      </w:r>
    </w:p>
    <w:p w14:paraId="4561C9A9" w14:textId="77777777" w:rsidR="000876E7" w:rsidRDefault="00B31C52" w:rsidP="000876E7"/>
    <w:p w14:paraId="53822485" w14:textId="77777777" w:rsidR="000876E7" w:rsidRDefault="00B31C52" w:rsidP="00746351">
      <w:pPr>
        <w:numPr>
          <w:ilvl w:val="0"/>
          <w:numId w:val="13"/>
        </w:numPr>
        <w:spacing w:after="180"/>
        <w:rPr>
          <w:rFonts w:asciiTheme="minorHAnsi" w:hAnsiTheme="minorHAnsi"/>
        </w:rPr>
      </w:pPr>
      <w:proofErr w:type="spellStart"/>
      <w:r>
        <w:t>Tire_Press_System_Stat</w:t>
      </w:r>
      <w:proofErr w:type="spellEnd"/>
    </w:p>
    <w:tbl>
      <w:tblPr>
        <w:tblStyle w:val="TableGridLight"/>
        <w:tblW w:w="0" w:type="auto"/>
        <w:tblLayout w:type="fixed"/>
        <w:tblLook w:val="04A0" w:firstRow="1" w:lastRow="0" w:firstColumn="1" w:lastColumn="0" w:noHBand="0" w:noVBand="1"/>
      </w:tblPr>
      <w:tblGrid>
        <w:gridCol w:w="3508"/>
        <w:gridCol w:w="1023"/>
        <w:gridCol w:w="5199"/>
      </w:tblGrid>
      <w:tr w:rsidR="000876E7" w:rsidRPr="000876E7" w14:paraId="785B8127" w14:textId="77777777" w:rsidTr="00CB151C">
        <w:trPr>
          <w:trHeight w:val="20"/>
        </w:trPr>
        <w:tc>
          <w:tcPr>
            <w:tcW w:w="3508" w:type="dxa"/>
            <w:hideMark/>
          </w:tcPr>
          <w:p w14:paraId="42BFF123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ire_Press_System_Stat</w:t>
            </w:r>
            <w:proofErr w:type="spellEnd"/>
          </w:p>
        </w:tc>
        <w:tc>
          <w:tcPr>
            <w:tcW w:w="1023" w:type="dxa"/>
            <w:hideMark/>
          </w:tcPr>
          <w:p w14:paraId="589297FE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Value</w:t>
            </w:r>
          </w:p>
        </w:tc>
        <w:tc>
          <w:tcPr>
            <w:tcW w:w="5199" w:type="dxa"/>
            <w:hideMark/>
          </w:tcPr>
          <w:p w14:paraId="0ADDC1AB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Meaning</w:t>
            </w:r>
          </w:p>
        </w:tc>
      </w:tr>
      <w:tr w:rsidR="000876E7" w:rsidRPr="000876E7" w14:paraId="0C09210D" w14:textId="77777777" w:rsidTr="00CB151C">
        <w:trPr>
          <w:trHeight w:val="20"/>
        </w:trPr>
        <w:tc>
          <w:tcPr>
            <w:tcW w:w="3508" w:type="dxa"/>
            <w:hideMark/>
          </w:tcPr>
          <w:p w14:paraId="6976B2AC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Unknown_Composite_Stat</w:t>
            </w:r>
            <w:proofErr w:type="spellEnd"/>
          </w:p>
        </w:tc>
        <w:tc>
          <w:tcPr>
            <w:tcW w:w="1023" w:type="dxa"/>
            <w:hideMark/>
          </w:tcPr>
          <w:p w14:paraId="09B153EB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0</w:t>
            </w:r>
          </w:p>
        </w:tc>
        <w:tc>
          <w:tcPr>
            <w:tcW w:w="5199" w:type="dxa"/>
            <w:hideMark/>
          </w:tcPr>
          <w:p w14:paraId="72ED1345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tatus unknown</w:t>
            </w:r>
          </w:p>
        </w:tc>
      </w:tr>
      <w:tr w:rsidR="000876E7" w:rsidRPr="000876E7" w14:paraId="79521E65" w14:textId="77777777" w:rsidTr="00CB151C">
        <w:trPr>
          <w:trHeight w:val="20"/>
        </w:trPr>
        <w:tc>
          <w:tcPr>
            <w:tcW w:w="3508" w:type="dxa"/>
            <w:hideMark/>
          </w:tcPr>
          <w:p w14:paraId="5545A140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Systm_Fault_Composite_Stat</w:t>
            </w:r>
            <w:proofErr w:type="spellEnd"/>
          </w:p>
        </w:tc>
        <w:tc>
          <w:tcPr>
            <w:tcW w:w="1023" w:type="dxa"/>
            <w:hideMark/>
          </w:tcPr>
          <w:p w14:paraId="6B47F08F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1</w:t>
            </w:r>
          </w:p>
        </w:tc>
        <w:tc>
          <w:tcPr>
            <w:tcW w:w="5199" w:type="dxa"/>
            <w:hideMark/>
          </w:tcPr>
          <w:p w14:paraId="41E495C3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fault</w:t>
            </w:r>
          </w:p>
        </w:tc>
      </w:tr>
      <w:tr w:rsidR="000876E7" w:rsidRPr="000876E7" w14:paraId="5E1968BD" w14:textId="77777777" w:rsidTr="00CB151C">
        <w:trPr>
          <w:trHeight w:val="20"/>
        </w:trPr>
        <w:tc>
          <w:tcPr>
            <w:tcW w:w="3508" w:type="dxa"/>
            <w:hideMark/>
          </w:tcPr>
          <w:p w14:paraId="5E65109C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Sensr_Fault_Composite_Stat</w:t>
            </w:r>
            <w:proofErr w:type="spellEnd"/>
          </w:p>
        </w:tc>
        <w:tc>
          <w:tcPr>
            <w:tcW w:w="1023" w:type="dxa"/>
            <w:hideMark/>
          </w:tcPr>
          <w:p w14:paraId="663B1DB1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2</w:t>
            </w:r>
          </w:p>
        </w:tc>
        <w:tc>
          <w:tcPr>
            <w:tcW w:w="5199" w:type="dxa"/>
            <w:hideMark/>
          </w:tcPr>
          <w:p w14:paraId="04EEF428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ensor fault</w:t>
            </w:r>
          </w:p>
        </w:tc>
      </w:tr>
      <w:tr w:rsidR="000876E7" w:rsidRPr="000876E7" w14:paraId="0EF0A695" w14:textId="77777777" w:rsidTr="00CB151C">
        <w:trPr>
          <w:trHeight w:val="20"/>
        </w:trPr>
        <w:tc>
          <w:tcPr>
            <w:tcW w:w="3508" w:type="dxa"/>
            <w:hideMark/>
          </w:tcPr>
          <w:p w14:paraId="0FD3FC12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Low_Composite_Stat</w:t>
            </w:r>
            <w:proofErr w:type="spellEnd"/>
          </w:p>
        </w:tc>
        <w:tc>
          <w:tcPr>
            <w:tcW w:w="1023" w:type="dxa"/>
            <w:hideMark/>
          </w:tcPr>
          <w:p w14:paraId="5279F71C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3</w:t>
            </w:r>
          </w:p>
        </w:tc>
        <w:tc>
          <w:tcPr>
            <w:tcW w:w="5199" w:type="dxa"/>
            <w:hideMark/>
          </w:tcPr>
          <w:p w14:paraId="2C09CC55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Low tire pressure detected</w:t>
            </w:r>
          </w:p>
        </w:tc>
      </w:tr>
      <w:tr w:rsidR="000876E7" w:rsidRPr="000876E7" w14:paraId="6BF5F549" w14:textId="77777777" w:rsidTr="00CB151C">
        <w:trPr>
          <w:trHeight w:val="20"/>
        </w:trPr>
        <w:tc>
          <w:tcPr>
            <w:tcW w:w="3508" w:type="dxa"/>
            <w:hideMark/>
          </w:tcPr>
          <w:p w14:paraId="41336377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Systm_Activ_Composite_Stat</w:t>
            </w:r>
            <w:proofErr w:type="spellEnd"/>
          </w:p>
        </w:tc>
        <w:tc>
          <w:tcPr>
            <w:tcW w:w="1023" w:type="dxa"/>
            <w:hideMark/>
          </w:tcPr>
          <w:p w14:paraId="6B7BB50E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4</w:t>
            </w:r>
          </w:p>
        </w:tc>
        <w:tc>
          <w:tcPr>
            <w:tcW w:w="5199" w:type="dxa"/>
            <w:hideMark/>
          </w:tcPr>
          <w:p w14:paraId="03DDB85A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monitoring</w:t>
            </w:r>
          </w:p>
        </w:tc>
      </w:tr>
      <w:tr w:rsidR="000876E7" w:rsidRPr="000876E7" w14:paraId="5333816A" w14:textId="77777777" w:rsidTr="00CB151C">
        <w:trPr>
          <w:trHeight w:val="20"/>
        </w:trPr>
        <w:tc>
          <w:tcPr>
            <w:tcW w:w="3508" w:type="dxa"/>
            <w:hideMark/>
          </w:tcPr>
          <w:p w14:paraId="55CFF23F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LeftFront_tire</w:t>
            </w:r>
            <w:proofErr w:type="spellEnd"/>
          </w:p>
        </w:tc>
        <w:tc>
          <w:tcPr>
            <w:tcW w:w="1023" w:type="dxa"/>
            <w:hideMark/>
          </w:tcPr>
          <w:p w14:paraId="258D3720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5</w:t>
            </w:r>
          </w:p>
        </w:tc>
        <w:tc>
          <w:tcPr>
            <w:tcW w:w="5199" w:type="dxa"/>
            <w:hideMark/>
          </w:tcPr>
          <w:p w14:paraId="3588911B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10B1333A" w14:textId="77777777" w:rsidTr="00CB151C">
        <w:trPr>
          <w:trHeight w:val="20"/>
        </w:trPr>
        <w:tc>
          <w:tcPr>
            <w:tcW w:w="3508" w:type="dxa"/>
            <w:hideMark/>
          </w:tcPr>
          <w:p w14:paraId="79F899B8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RightFront_tire</w:t>
            </w:r>
            <w:proofErr w:type="spellEnd"/>
          </w:p>
        </w:tc>
        <w:tc>
          <w:tcPr>
            <w:tcW w:w="1023" w:type="dxa"/>
            <w:hideMark/>
          </w:tcPr>
          <w:p w14:paraId="512E1C5B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6</w:t>
            </w:r>
          </w:p>
        </w:tc>
        <w:tc>
          <w:tcPr>
            <w:tcW w:w="5199" w:type="dxa"/>
            <w:hideMark/>
          </w:tcPr>
          <w:p w14:paraId="7102BA47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467A3C60" w14:textId="77777777" w:rsidTr="00CB151C">
        <w:trPr>
          <w:trHeight w:val="20"/>
        </w:trPr>
        <w:tc>
          <w:tcPr>
            <w:tcW w:w="3508" w:type="dxa"/>
            <w:hideMark/>
          </w:tcPr>
          <w:p w14:paraId="7906EE3E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RightRear_tire</w:t>
            </w:r>
            <w:proofErr w:type="spellEnd"/>
          </w:p>
        </w:tc>
        <w:tc>
          <w:tcPr>
            <w:tcW w:w="1023" w:type="dxa"/>
            <w:hideMark/>
          </w:tcPr>
          <w:p w14:paraId="19EEA6E1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7</w:t>
            </w:r>
          </w:p>
        </w:tc>
        <w:tc>
          <w:tcPr>
            <w:tcW w:w="5199" w:type="dxa"/>
            <w:hideMark/>
          </w:tcPr>
          <w:p w14:paraId="7384BE02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41CB2B57" w14:textId="77777777" w:rsidTr="00CB151C">
        <w:trPr>
          <w:trHeight w:val="20"/>
        </w:trPr>
        <w:tc>
          <w:tcPr>
            <w:tcW w:w="3508" w:type="dxa"/>
            <w:hideMark/>
          </w:tcPr>
          <w:p w14:paraId="5A6B0D35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OutsideRtRear_tire</w:t>
            </w:r>
            <w:proofErr w:type="spellEnd"/>
          </w:p>
        </w:tc>
        <w:tc>
          <w:tcPr>
            <w:tcW w:w="1023" w:type="dxa"/>
            <w:hideMark/>
          </w:tcPr>
          <w:p w14:paraId="57E69E64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8</w:t>
            </w:r>
          </w:p>
        </w:tc>
        <w:tc>
          <w:tcPr>
            <w:tcW w:w="5199" w:type="dxa"/>
            <w:hideMark/>
          </w:tcPr>
          <w:p w14:paraId="455750FF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0E94E4CF" w14:textId="77777777" w:rsidTr="00CB151C">
        <w:trPr>
          <w:trHeight w:val="20"/>
        </w:trPr>
        <w:tc>
          <w:tcPr>
            <w:tcW w:w="3508" w:type="dxa"/>
            <w:hideMark/>
          </w:tcPr>
          <w:p w14:paraId="2A4A873E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</w:t>
            </w: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InsideRtRear</w:t>
            </w:r>
            <w:proofErr w:type="spellEnd"/>
            <w:r w:rsidRPr="000876E7">
              <w:rPr>
                <w:rFonts w:cstheme="minorHAnsi"/>
                <w:color w:val="000000"/>
                <w:szCs w:val="22"/>
              </w:rPr>
              <w:t>__tire</w:t>
            </w:r>
          </w:p>
        </w:tc>
        <w:tc>
          <w:tcPr>
            <w:tcW w:w="1023" w:type="dxa"/>
            <w:hideMark/>
          </w:tcPr>
          <w:p w14:paraId="083318D0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9</w:t>
            </w:r>
          </w:p>
        </w:tc>
        <w:tc>
          <w:tcPr>
            <w:tcW w:w="5199" w:type="dxa"/>
            <w:hideMark/>
          </w:tcPr>
          <w:p w14:paraId="2B4B9B63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0F395574" w14:textId="77777777" w:rsidTr="00CB151C">
        <w:trPr>
          <w:trHeight w:val="20"/>
        </w:trPr>
        <w:tc>
          <w:tcPr>
            <w:tcW w:w="3508" w:type="dxa"/>
            <w:hideMark/>
          </w:tcPr>
          <w:p w14:paraId="011A8363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LeftRear_tire</w:t>
            </w:r>
            <w:proofErr w:type="spellEnd"/>
          </w:p>
        </w:tc>
        <w:tc>
          <w:tcPr>
            <w:tcW w:w="1023" w:type="dxa"/>
            <w:hideMark/>
          </w:tcPr>
          <w:p w14:paraId="712F2A8E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A</w:t>
            </w:r>
          </w:p>
        </w:tc>
        <w:tc>
          <w:tcPr>
            <w:tcW w:w="5199" w:type="dxa"/>
            <w:hideMark/>
          </w:tcPr>
          <w:p w14:paraId="39806F44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55D1BE53" w14:textId="77777777" w:rsidTr="00CB151C">
        <w:trPr>
          <w:trHeight w:val="20"/>
        </w:trPr>
        <w:tc>
          <w:tcPr>
            <w:tcW w:w="3508" w:type="dxa"/>
            <w:hideMark/>
          </w:tcPr>
          <w:p w14:paraId="258FFD23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OutsideLeftRear_tire</w:t>
            </w:r>
            <w:proofErr w:type="spellEnd"/>
          </w:p>
        </w:tc>
        <w:tc>
          <w:tcPr>
            <w:tcW w:w="1023" w:type="dxa"/>
            <w:hideMark/>
          </w:tcPr>
          <w:p w14:paraId="1FEEF1D2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B</w:t>
            </w:r>
          </w:p>
        </w:tc>
        <w:tc>
          <w:tcPr>
            <w:tcW w:w="5199" w:type="dxa"/>
            <w:hideMark/>
          </w:tcPr>
          <w:p w14:paraId="2CBFD16B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7B2DEEAC" w14:textId="77777777" w:rsidTr="00CB151C">
        <w:trPr>
          <w:trHeight w:val="20"/>
        </w:trPr>
        <w:tc>
          <w:tcPr>
            <w:tcW w:w="3508" w:type="dxa"/>
            <w:hideMark/>
          </w:tcPr>
          <w:p w14:paraId="6A7F68CA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_InsideLeftRear_tire</w:t>
            </w:r>
            <w:proofErr w:type="spellEnd"/>
          </w:p>
        </w:tc>
        <w:tc>
          <w:tcPr>
            <w:tcW w:w="1023" w:type="dxa"/>
            <w:hideMark/>
          </w:tcPr>
          <w:p w14:paraId="34E40A24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C</w:t>
            </w:r>
          </w:p>
        </w:tc>
        <w:tc>
          <w:tcPr>
            <w:tcW w:w="5199" w:type="dxa"/>
            <w:hideMark/>
          </w:tcPr>
          <w:p w14:paraId="2B65CB1D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76E288B8" w14:textId="77777777" w:rsidTr="00CB151C">
        <w:trPr>
          <w:trHeight w:val="20"/>
        </w:trPr>
        <w:tc>
          <w:tcPr>
            <w:tcW w:w="3508" w:type="dxa"/>
            <w:hideMark/>
          </w:tcPr>
          <w:p w14:paraId="2C2A4634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raining_Complete</w:t>
            </w:r>
            <w:proofErr w:type="spellEnd"/>
          </w:p>
        </w:tc>
        <w:tc>
          <w:tcPr>
            <w:tcW w:w="1023" w:type="dxa"/>
            <w:hideMark/>
          </w:tcPr>
          <w:p w14:paraId="6CD40D55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D</w:t>
            </w:r>
          </w:p>
        </w:tc>
        <w:tc>
          <w:tcPr>
            <w:tcW w:w="5199" w:type="dxa"/>
            <w:hideMark/>
          </w:tcPr>
          <w:p w14:paraId="1E106AEB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training complete</w:t>
            </w:r>
          </w:p>
        </w:tc>
      </w:tr>
      <w:tr w:rsidR="000876E7" w:rsidRPr="000876E7" w14:paraId="26E323C7" w14:textId="77777777" w:rsidTr="00CB151C">
        <w:trPr>
          <w:trHeight w:val="20"/>
        </w:trPr>
        <w:tc>
          <w:tcPr>
            <w:tcW w:w="3508" w:type="dxa"/>
            <w:hideMark/>
          </w:tcPr>
          <w:p w14:paraId="6BA3E264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proofErr w:type="spellStart"/>
            <w:r w:rsidRPr="000876E7">
              <w:rPr>
                <w:rFonts w:cstheme="minorHAnsi"/>
                <w:color w:val="000000"/>
                <w:szCs w:val="22"/>
              </w:rPr>
              <w:t>Tires_not_trained</w:t>
            </w:r>
            <w:proofErr w:type="spellEnd"/>
          </w:p>
        </w:tc>
        <w:tc>
          <w:tcPr>
            <w:tcW w:w="1023" w:type="dxa"/>
            <w:hideMark/>
          </w:tcPr>
          <w:p w14:paraId="093117BC" w14:textId="77777777" w:rsidR="000876E7" w:rsidRPr="000876E7" w:rsidRDefault="00B31C52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E</w:t>
            </w:r>
          </w:p>
        </w:tc>
        <w:tc>
          <w:tcPr>
            <w:tcW w:w="5199" w:type="dxa"/>
            <w:hideMark/>
          </w:tcPr>
          <w:p w14:paraId="3B682F16" w14:textId="77777777" w:rsidR="000876E7" w:rsidRPr="000876E7" w:rsidRDefault="00B31C52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not training </w:t>
            </w:r>
          </w:p>
        </w:tc>
      </w:tr>
    </w:tbl>
    <w:p w14:paraId="23D231D6" w14:textId="77777777" w:rsidR="000876E7" w:rsidRDefault="00B31C52" w:rsidP="000876E7">
      <w:r>
        <w:t>If vehicle supports individual tire pressure, IVI should collect following CAN signals:</w:t>
      </w:r>
    </w:p>
    <w:p w14:paraId="51CEB6C8" w14:textId="77777777" w:rsidR="000876E7" w:rsidRDefault="00B31C52" w:rsidP="000876E7">
      <w:pPr>
        <w:rPr>
          <w:rFonts w:asciiTheme="minorHAnsi" w:hAnsiTheme="minorHAnsi"/>
        </w:rPr>
      </w:pPr>
    </w:p>
    <w:p w14:paraId="024700E9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System_Stat</w:t>
      </w:r>
      <w:proofErr w:type="spellEnd"/>
      <w:r>
        <w:t xml:space="preserve"> (Same as Overall TPMS)</w:t>
      </w:r>
    </w:p>
    <w:p w14:paraId="78FA8D7C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lastRenderedPageBreak/>
        <w:t>Tire_Press_System_Stat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508"/>
        <w:gridCol w:w="1023"/>
        <w:gridCol w:w="5199"/>
      </w:tblGrid>
      <w:tr w:rsidR="000876E7" w14:paraId="632A8169" w14:textId="77777777" w:rsidTr="00DA7452">
        <w:trPr>
          <w:trHeight w:val="20"/>
        </w:trPr>
        <w:tc>
          <w:tcPr>
            <w:tcW w:w="3508" w:type="dxa"/>
            <w:hideMark/>
          </w:tcPr>
          <w:p w14:paraId="3F12B9A6" w14:textId="77777777" w:rsidR="000876E7" w:rsidRPr="000876E7" w:rsidRDefault="00B31C52">
            <w:pPr>
              <w:rPr>
                <w:rFonts w:cstheme="minorHAnsi"/>
                <w:color w:val="000000"/>
              </w:rPr>
            </w:pPr>
            <w:proofErr w:type="spellStart"/>
            <w:r w:rsidRPr="000876E7">
              <w:rPr>
                <w:rFonts w:cstheme="minorHAnsi"/>
                <w:color w:val="000000"/>
              </w:rPr>
              <w:t>Tire_Press_LF_Stat</w:t>
            </w:r>
            <w:proofErr w:type="spellEnd"/>
          </w:p>
        </w:tc>
        <w:tc>
          <w:tcPr>
            <w:tcW w:w="1023" w:type="dxa"/>
            <w:hideMark/>
          </w:tcPr>
          <w:p w14:paraId="4C68D990" w14:textId="77777777" w:rsidR="000876E7" w:rsidRPr="000876E7" w:rsidRDefault="00B31C52">
            <w:pPr>
              <w:rPr>
                <w:rFonts w:cstheme="minorHAnsi"/>
                <w:color w:val="000000"/>
              </w:rPr>
            </w:pPr>
            <w:r w:rsidRPr="000876E7"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5199" w:type="dxa"/>
            <w:hideMark/>
          </w:tcPr>
          <w:p w14:paraId="6D6F555B" w14:textId="77777777" w:rsidR="000876E7" w:rsidRPr="000876E7" w:rsidRDefault="00B31C52">
            <w:pPr>
              <w:rPr>
                <w:rFonts w:cstheme="minorHAnsi"/>
                <w:color w:val="000000"/>
              </w:rPr>
            </w:pPr>
            <w:r w:rsidRPr="000876E7">
              <w:rPr>
                <w:rFonts w:cstheme="minorHAnsi"/>
                <w:color w:val="000000"/>
              </w:rPr>
              <w:t>Meaning</w:t>
            </w:r>
          </w:p>
        </w:tc>
      </w:tr>
      <w:tr w:rsidR="000876E7" w14:paraId="2A8D9694" w14:textId="77777777" w:rsidTr="00DA7452">
        <w:trPr>
          <w:trHeight w:val="20"/>
        </w:trPr>
        <w:tc>
          <w:tcPr>
            <w:tcW w:w="3508" w:type="dxa"/>
            <w:hideMark/>
          </w:tcPr>
          <w:p w14:paraId="70B39500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Unknown</w:t>
            </w:r>
          </w:p>
        </w:tc>
        <w:tc>
          <w:tcPr>
            <w:tcW w:w="1023" w:type="dxa"/>
            <w:hideMark/>
          </w:tcPr>
          <w:p w14:paraId="34680481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0</w:t>
            </w:r>
          </w:p>
        </w:tc>
        <w:tc>
          <w:tcPr>
            <w:tcW w:w="5199" w:type="dxa"/>
            <w:hideMark/>
          </w:tcPr>
          <w:p w14:paraId="1581AB19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70F10B2A" w14:textId="77777777" w:rsidTr="00DA7452">
        <w:trPr>
          <w:trHeight w:val="20"/>
        </w:trPr>
        <w:tc>
          <w:tcPr>
            <w:tcW w:w="3508" w:type="dxa"/>
            <w:hideMark/>
          </w:tcPr>
          <w:p w14:paraId="14D683F6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Normal</w:t>
            </w:r>
          </w:p>
        </w:tc>
        <w:tc>
          <w:tcPr>
            <w:tcW w:w="1023" w:type="dxa"/>
            <w:hideMark/>
          </w:tcPr>
          <w:p w14:paraId="04911FD4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1</w:t>
            </w:r>
          </w:p>
        </w:tc>
        <w:tc>
          <w:tcPr>
            <w:tcW w:w="5199" w:type="dxa"/>
            <w:hideMark/>
          </w:tcPr>
          <w:p w14:paraId="4E7EC8FA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ormal</w:t>
            </w:r>
          </w:p>
        </w:tc>
      </w:tr>
      <w:tr w:rsidR="000876E7" w14:paraId="5E3185B4" w14:textId="77777777" w:rsidTr="00DA7452">
        <w:trPr>
          <w:trHeight w:val="20"/>
        </w:trPr>
        <w:tc>
          <w:tcPr>
            <w:tcW w:w="3508" w:type="dxa"/>
            <w:hideMark/>
          </w:tcPr>
          <w:p w14:paraId="6A463D1F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Low</w:t>
            </w:r>
          </w:p>
        </w:tc>
        <w:tc>
          <w:tcPr>
            <w:tcW w:w="1023" w:type="dxa"/>
            <w:hideMark/>
          </w:tcPr>
          <w:p w14:paraId="23A3B9A3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2</w:t>
            </w:r>
          </w:p>
        </w:tc>
        <w:tc>
          <w:tcPr>
            <w:tcW w:w="5199" w:type="dxa"/>
            <w:hideMark/>
          </w:tcPr>
          <w:p w14:paraId="5B1560DB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Low tire pressure</w:t>
            </w:r>
          </w:p>
        </w:tc>
      </w:tr>
      <w:tr w:rsidR="000876E7" w14:paraId="2DDD36EE" w14:textId="77777777" w:rsidTr="00DA7452">
        <w:trPr>
          <w:trHeight w:val="20"/>
        </w:trPr>
        <w:tc>
          <w:tcPr>
            <w:tcW w:w="3508" w:type="dxa"/>
            <w:hideMark/>
          </w:tcPr>
          <w:p w14:paraId="2CE3238F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Fault</w:t>
            </w:r>
          </w:p>
        </w:tc>
        <w:tc>
          <w:tcPr>
            <w:tcW w:w="1023" w:type="dxa"/>
            <w:hideMark/>
          </w:tcPr>
          <w:p w14:paraId="20D7DE46" w14:textId="77777777" w:rsidR="000876E7" w:rsidRDefault="00B31C52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3</w:t>
            </w:r>
          </w:p>
        </w:tc>
        <w:tc>
          <w:tcPr>
            <w:tcW w:w="5199" w:type="dxa"/>
            <w:hideMark/>
          </w:tcPr>
          <w:p w14:paraId="1476D52F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0DB346F1" w14:textId="77777777" w:rsidTr="00DA7452">
        <w:trPr>
          <w:trHeight w:val="20"/>
        </w:trPr>
        <w:tc>
          <w:tcPr>
            <w:tcW w:w="3508" w:type="dxa"/>
            <w:hideMark/>
          </w:tcPr>
          <w:p w14:paraId="1A910D8C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Alert</w:t>
            </w:r>
          </w:p>
        </w:tc>
        <w:tc>
          <w:tcPr>
            <w:tcW w:w="1023" w:type="dxa"/>
            <w:hideMark/>
          </w:tcPr>
          <w:p w14:paraId="49C17978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0x4</w:t>
            </w:r>
          </w:p>
        </w:tc>
        <w:tc>
          <w:tcPr>
            <w:tcW w:w="5199" w:type="dxa"/>
            <w:hideMark/>
          </w:tcPr>
          <w:p w14:paraId="1E5DC09F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Ignore if TPMS configuration “</w:t>
            </w:r>
            <w:r>
              <w:t>Federal Regulation” is not EU</w:t>
            </w:r>
          </w:p>
        </w:tc>
      </w:tr>
      <w:tr w:rsidR="000876E7" w14:paraId="14F7A507" w14:textId="77777777" w:rsidTr="00DA7452">
        <w:trPr>
          <w:trHeight w:val="20"/>
        </w:trPr>
        <w:tc>
          <w:tcPr>
            <w:tcW w:w="3508" w:type="dxa"/>
            <w:hideMark/>
          </w:tcPr>
          <w:p w14:paraId="31B5415A" w14:textId="77777777" w:rsidR="000876E7" w:rsidRDefault="00B31C52">
            <w:pPr>
              <w:rPr>
                <w:rFonts w:cstheme="minorHAnsi"/>
                <w:color w:val="000000"/>
              </w:rPr>
            </w:pPr>
            <w:proofErr w:type="spellStart"/>
            <w:r>
              <w:rPr>
                <w:rFonts w:cs="Arial"/>
                <w:color w:val="000000"/>
              </w:rPr>
              <w:t>Not_Supported</w:t>
            </w:r>
            <w:proofErr w:type="spellEnd"/>
          </w:p>
        </w:tc>
        <w:tc>
          <w:tcPr>
            <w:tcW w:w="1023" w:type="dxa"/>
            <w:hideMark/>
          </w:tcPr>
          <w:p w14:paraId="1198DD35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0xF</w:t>
            </w:r>
          </w:p>
        </w:tc>
        <w:tc>
          <w:tcPr>
            <w:tcW w:w="5199" w:type="dxa"/>
            <w:hideMark/>
          </w:tcPr>
          <w:p w14:paraId="306B06FB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does not support</w:t>
            </w:r>
          </w:p>
        </w:tc>
      </w:tr>
    </w:tbl>
    <w:p w14:paraId="7B82A8D9" w14:textId="77777777" w:rsidR="000876E7" w:rsidRDefault="00B31C52" w:rsidP="00746351">
      <w:pPr>
        <w:numPr>
          <w:ilvl w:val="0"/>
          <w:numId w:val="14"/>
        </w:numPr>
        <w:spacing w:after="180"/>
        <w:rPr>
          <w:rFonts w:asciiTheme="minorHAnsi" w:hAnsiTheme="minorHAnsi" w:cstheme="minorBidi"/>
          <w:color w:val="1F497D" w:themeColor="text2"/>
          <w:szCs w:val="22"/>
        </w:rPr>
      </w:pPr>
      <w:proofErr w:type="spellStart"/>
      <w:r>
        <w:t>Tire_Press_RF_Stat</w:t>
      </w:r>
      <w:proofErr w:type="spellEnd"/>
    </w:p>
    <w:p w14:paraId="5E948C95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RR_ORR_Stat</w:t>
      </w:r>
      <w:proofErr w:type="spellEnd"/>
    </w:p>
    <w:p w14:paraId="03E224CC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LR_OLR_Stat</w:t>
      </w:r>
      <w:proofErr w:type="spellEnd"/>
    </w:p>
    <w:p w14:paraId="15AA5278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IRR_Stat</w:t>
      </w:r>
      <w:proofErr w:type="spellEnd"/>
      <w:r>
        <w:t xml:space="preserve"> (not used)</w:t>
      </w:r>
    </w:p>
    <w:p w14:paraId="422A8D73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ILR_Stat</w:t>
      </w:r>
      <w:proofErr w:type="spellEnd"/>
      <w:r>
        <w:t xml:space="preserve"> (not used)</w:t>
      </w:r>
    </w:p>
    <w:p w14:paraId="75815608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LF_Data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256"/>
        <w:gridCol w:w="1559"/>
        <w:gridCol w:w="4915"/>
      </w:tblGrid>
      <w:tr w:rsidR="000876E7" w14:paraId="06C3A310" w14:textId="77777777" w:rsidTr="00DA7452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DCE6843" w14:textId="77777777" w:rsidR="000876E7" w:rsidRDefault="00B31C52">
            <w:pPr>
              <w:rPr>
                <w:rFonts w:cstheme="minorHAnsi"/>
                <w:color w:val="000000"/>
              </w:rPr>
            </w:pPr>
            <w:proofErr w:type="spellStart"/>
            <w:r>
              <w:rPr>
                <w:rFonts w:cstheme="minorHAnsi"/>
                <w:color w:val="000000"/>
              </w:rPr>
              <w:t>Tire_Press_LF_Data</w:t>
            </w:r>
            <w:proofErr w:type="spellEnd"/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282E02D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1DF18B5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Meaning</w:t>
            </w:r>
          </w:p>
        </w:tc>
      </w:tr>
      <w:tr w:rsidR="000876E7" w14:paraId="1BA93E35" w14:textId="77777777" w:rsidTr="00DA7452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A533EFC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Unknown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6A3F66F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D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B31AC3B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7C679063" w14:textId="77777777" w:rsidTr="00DA7452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6C44AE0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Invalid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379421F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DEA9BCC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Invalid value</w:t>
            </w:r>
          </w:p>
        </w:tc>
      </w:tr>
      <w:tr w:rsidR="000876E7" w14:paraId="34CAAE47" w14:textId="77777777" w:rsidTr="00DA7452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C1B1768" w14:textId="77777777" w:rsidR="000876E7" w:rsidRDefault="00B31C52">
            <w:pPr>
              <w:rPr>
                <w:rFonts w:cstheme="minorHAnsi"/>
              </w:rPr>
            </w:pPr>
            <w:proofErr w:type="spellStart"/>
            <w:r>
              <w:rPr>
                <w:rFonts w:cstheme="minorHAnsi"/>
                <w:color w:val="000000"/>
              </w:rPr>
              <w:t>Not_Supported</w:t>
            </w:r>
            <w:proofErr w:type="spellEnd"/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65DCAEC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F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73E86EA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ot support</w:t>
            </w:r>
          </w:p>
        </w:tc>
      </w:tr>
      <w:tr w:rsidR="000876E7" w14:paraId="07D75299" w14:textId="77777777" w:rsidTr="00DA7452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E8CA997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</w:rPr>
              <w:t>Other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552F0DA" w14:textId="77777777" w:rsidR="000876E7" w:rsidRDefault="00B31C52">
            <w:pPr>
              <w:rPr>
                <w:rFonts w:cstheme="minorHAnsi"/>
              </w:rPr>
            </w:pPr>
            <w:r>
              <w:rPr>
                <w:rFonts w:cstheme="minorHAnsi"/>
              </w:rPr>
              <w:t>0 – 0xFFF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9EEC3B8" w14:textId="77777777" w:rsidR="000876E7" w:rsidRDefault="00B31C52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Valid value</w:t>
            </w:r>
          </w:p>
        </w:tc>
      </w:tr>
    </w:tbl>
    <w:p w14:paraId="6A886882" w14:textId="77777777" w:rsidR="000876E7" w:rsidRDefault="00B31C52" w:rsidP="00746351">
      <w:pPr>
        <w:numPr>
          <w:ilvl w:val="0"/>
          <w:numId w:val="15"/>
        </w:numPr>
        <w:spacing w:after="180"/>
        <w:rPr>
          <w:rFonts w:asciiTheme="minorHAnsi" w:hAnsiTheme="minorHAnsi" w:cstheme="minorBidi"/>
          <w:color w:val="1F497D" w:themeColor="text2"/>
          <w:szCs w:val="22"/>
        </w:rPr>
      </w:pPr>
      <w:proofErr w:type="spellStart"/>
      <w:r>
        <w:t>Tire_Press_RF_Data</w:t>
      </w:r>
      <w:proofErr w:type="spellEnd"/>
    </w:p>
    <w:p w14:paraId="0E1E3486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RR_ORR_Data</w:t>
      </w:r>
      <w:proofErr w:type="spellEnd"/>
    </w:p>
    <w:p w14:paraId="37D19E5F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LR_OLR_Data</w:t>
      </w:r>
      <w:proofErr w:type="spellEnd"/>
    </w:p>
    <w:p w14:paraId="7FB563FF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IRR_Data</w:t>
      </w:r>
      <w:proofErr w:type="spellEnd"/>
      <w:r>
        <w:t xml:space="preserve"> (not used)</w:t>
      </w:r>
    </w:p>
    <w:p w14:paraId="6CCA2465" w14:textId="77777777" w:rsidR="000876E7" w:rsidRDefault="00B31C52" w:rsidP="00746351">
      <w:pPr>
        <w:numPr>
          <w:ilvl w:val="0"/>
          <w:numId w:val="13"/>
        </w:numPr>
        <w:spacing w:after="180"/>
      </w:pPr>
      <w:proofErr w:type="spellStart"/>
      <w:r>
        <w:t>Tire_Press_ILR_Data</w:t>
      </w:r>
      <w:proofErr w:type="spellEnd"/>
      <w:r>
        <w:t xml:space="preserve"> (not used)</w:t>
      </w:r>
    </w:p>
    <w:p w14:paraId="21E33326" w14:textId="77777777" w:rsidR="000876E7" w:rsidRDefault="00B31C52" w:rsidP="000876E7">
      <w:pPr>
        <w:spacing w:after="180"/>
      </w:pPr>
      <w:r>
        <w:t xml:space="preserve">IVI should not use </w:t>
      </w:r>
      <w:proofErr w:type="spellStart"/>
      <w:r>
        <w:t>Tire_Press_IRR_Stat</w:t>
      </w:r>
      <w:proofErr w:type="spellEnd"/>
      <w:r>
        <w:t xml:space="preserve"> and </w:t>
      </w:r>
      <w:proofErr w:type="spellStart"/>
      <w:r>
        <w:t>Tire_Press_ILR_Stat</w:t>
      </w:r>
      <w:proofErr w:type="spellEnd"/>
      <w:r>
        <w:t xml:space="preserve"> because Dual Rear Wheel is disabled.</w:t>
      </w:r>
    </w:p>
    <w:p w14:paraId="242E0768" w14:textId="77777777" w:rsidR="000876E7" w:rsidRDefault="00B31C52" w:rsidP="000876E7">
      <w:pPr>
        <w:spacing w:after="180"/>
      </w:pPr>
      <w:r>
        <w:t xml:space="preserve">IVI should not use </w:t>
      </w:r>
      <w:proofErr w:type="spellStart"/>
      <w:r>
        <w:t>Tire_Press_IRR_Data</w:t>
      </w:r>
      <w:proofErr w:type="spellEnd"/>
      <w:r>
        <w:t xml:space="preserve"> and </w:t>
      </w:r>
      <w:proofErr w:type="spellStart"/>
      <w:r>
        <w:t>Tire_Press_ILR_Data</w:t>
      </w:r>
      <w:proofErr w:type="spellEnd"/>
      <w:r>
        <w:t xml:space="preserve"> because Dual Rear Wheel is disabled.</w:t>
      </w:r>
    </w:p>
    <w:p w14:paraId="14DEE904" w14:textId="77777777" w:rsidR="00AF33FC" w:rsidRDefault="00B31C52" w:rsidP="000876E7">
      <w:pPr>
        <w:spacing w:after="180"/>
      </w:pPr>
      <w:r w:rsidRPr="00AF33FC">
        <w:t>IVI should show tire pres</w:t>
      </w:r>
      <w:r w:rsidRPr="00AF33FC">
        <w:t xml:space="preserve">sure value and status for individual tire. </w:t>
      </w:r>
    </w:p>
    <w:p w14:paraId="469DF5D3" w14:textId="77777777" w:rsidR="00AF33FC" w:rsidRDefault="00B31C52" w:rsidP="000876E7">
      <w:pPr>
        <w:spacing w:after="180"/>
      </w:pPr>
      <w:r w:rsidRPr="00AF33FC">
        <w:t xml:space="preserve">If tire pressure status is not Normal/Low, IVI should show tire pressure value as “--”. </w:t>
      </w:r>
    </w:p>
    <w:p w14:paraId="34EC8269" w14:textId="77777777" w:rsidR="000876E7" w:rsidRDefault="00B31C52" w:rsidP="000876E7">
      <w:pPr>
        <w:spacing w:after="180"/>
      </w:pPr>
      <w:r w:rsidRPr="00AF33FC">
        <w:t>If tire pressure status is Norma</w:t>
      </w:r>
      <w:bookmarkStart w:id="24" w:name="_GoBack"/>
      <w:bookmarkEnd w:id="24"/>
      <w:r w:rsidRPr="00AF33FC">
        <w:t xml:space="preserve">l/Low, tire pressure value is not valid, IVI should show tire pressure value as “--”. </w:t>
      </w:r>
    </w:p>
    <w:p w14:paraId="55174674" w14:textId="77777777" w:rsidR="00DA7452" w:rsidRDefault="00B31C52" w:rsidP="000876E7">
      <w:pPr>
        <w:spacing w:after="180"/>
      </w:pPr>
      <w:r>
        <w:t>Tire</w:t>
      </w:r>
      <w:r>
        <w:t xml:space="preserve"> temperature is not in feature scope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6BC97E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C94D7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AE108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CE83E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1D689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424E9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20683E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A7D8F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3C3D4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D687A0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FF5C5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85144B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57348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1E574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0623F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D9F96E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E6DB8CC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DEC7A3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866D9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27183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CD7DD94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05C3F13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2153137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1A7B2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F3972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FB9DE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E5406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9E4333D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28E8F1E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75D1A8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0DD11D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1C36F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75EEF6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96B2DB7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5" w:name="_Toc73110630"/>
      <w:r w:rsidRPr="0040222F">
        <w:t>FRD-REQ-416979/A-TPMS eligible</w:t>
      </w:r>
      <w:bookmarkEnd w:id="25"/>
    </w:p>
    <w:p w14:paraId="3FC58326" w14:textId="77777777" w:rsidR="00CD3958" w:rsidRDefault="00B31C52" w:rsidP="00CD3958">
      <w:r>
        <w:t>If TPMS support is configured as enabled, TPMS eligible is true; if TPMS support is configured as disabled, TPMS eligible is false.</w:t>
      </w:r>
    </w:p>
    <w:p w14:paraId="17450F17" w14:textId="77777777" w:rsidR="00CD3958" w:rsidRDefault="00B31C52" w:rsidP="00CD3958"/>
    <w:p w14:paraId="4F60A75E" w14:textId="77777777" w:rsidR="00500605" w:rsidRDefault="00B31C52" w:rsidP="00CD3958">
      <w:r>
        <w:t>If TPMS eligible is false, IVI should not collect TPMS data and show TPMS.</w:t>
      </w:r>
    </w:p>
    <w:p w14:paraId="4A019BF6" w14:textId="77777777" w:rsidR="00156E09" w:rsidRDefault="00B31C52" w:rsidP="00CD3958"/>
    <w:p w14:paraId="3AC90BE7" w14:textId="77777777" w:rsidR="00156E09" w:rsidRDefault="00B31C52" w:rsidP="00CD3958">
      <w:r>
        <w:t>TPMS configurati</w:t>
      </w:r>
      <w:r>
        <w:t>on on IPC as below</w:t>
      </w:r>
    </w:p>
    <w:p w14:paraId="4DDA6719" w14:textId="77777777" w:rsidR="00156E09" w:rsidRPr="00156E09" w:rsidRDefault="00B31C52" w:rsidP="00156E09">
      <w:r w:rsidRPr="00156E09">
        <w:rPr>
          <w:noProof/>
        </w:rPr>
        <w:lastRenderedPageBreak/>
        <w:drawing>
          <wp:inline distT="0" distB="0" distL="0" distR="0" wp14:anchorId="0FBB3398" wp14:editId="1BB6FC61">
            <wp:extent cx="5943600" cy="393700"/>
            <wp:effectExtent l="0" t="0" r="0" b="6350"/>
            <wp:docPr id="23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E09">
        <w:rPr>
          <w:noProof/>
        </w:rPr>
        <w:drawing>
          <wp:inline distT="0" distB="0" distL="0" distR="0" wp14:anchorId="55FCC484" wp14:editId="5D0BED65">
            <wp:extent cx="5943600" cy="400685"/>
            <wp:effectExtent l="0" t="0" r="0" b="0"/>
            <wp:docPr id="23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1FD2D" w14:textId="77777777" w:rsidR="00156E09" w:rsidRPr="00156E09" w:rsidRDefault="00B31C52" w:rsidP="00156E09"/>
    <w:p w14:paraId="2BE5468D" w14:textId="77777777" w:rsidR="00DA7452" w:rsidRDefault="00B31C52" w:rsidP="00CD3958">
      <w:r w:rsidRPr="00156E09">
        <w:t xml:space="preserve">IVI should create a new configuration, use the same configuration and value as IPC, and IVI </w:t>
      </w:r>
      <w:r>
        <w:t>TPMS</w:t>
      </w:r>
      <w:r w:rsidRPr="00156E09">
        <w:t xml:space="preserve"> feature should follow IVI its own configuratio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2B59C6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31BF2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7F60E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A3C7C1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3D88B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1920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DFC7A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72A01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7411E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1301E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FBFBE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FAE43F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41603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3BE90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67BF02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017872C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1A9557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A179F1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153A9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7531E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7077727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472FB1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A3644AC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3EE0E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4652C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E1C4B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43FA4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8E4EA7B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1043A1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AAFE6B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F5680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A4C3C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8D25C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82D0685" w14:textId="77777777" w:rsidR="00D353BB" w:rsidRPr="0040222F" w:rsidRDefault="00B31C52" w:rsidP="00DA7452">
      <w:pPr>
        <w:pStyle w:val="Heading2"/>
        <w:numPr>
          <w:ilvl w:val="0"/>
          <w:numId w:val="0"/>
        </w:numPr>
      </w:pPr>
      <w:bookmarkStart w:id="26" w:name="_Toc73110631"/>
      <w:r w:rsidRPr="0040222F">
        <w:t>FRD-REQ-416997/A-Health alert</w:t>
      </w:r>
      <w:bookmarkEnd w:id="26"/>
    </w:p>
    <w:p w14:paraId="425FD437" w14:textId="77777777" w:rsidR="00947F64" w:rsidRDefault="00B31C52" w:rsidP="00947F64">
      <w:r>
        <w:t>Vehicle health alert:</w:t>
      </w:r>
    </w:p>
    <w:p w14:paraId="715D08C9" w14:textId="77777777" w:rsidR="00947F64" w:rsidRDefault="00B31C52" w:rsidP="00746351">
      <w:pPr>
        <w:numPr>
          <w:ilvl w:val="0"/>
          <w:numId w:val="16"/>
        </w:numPr>
      </w:pPr>
      <w:r>
        <w:t>Antilock Brake Fault</w:t>
      </w:r>
    </w:p>
    <w:p w14:paraId="1926F9D0" w14:textId="77777777" w:rsidR="00947F64" w:rsidRDefault="00B31C52" w:rsidP="00746351">
      <w:pPr>
        <w:numPr>
          <w:ilvl w:val="0"/>
          <w:numId w:val="16"/>
        </w:numPr>
      </w:pPr>
      <w:r>
        <w:t>Tire Pressure Monitor System (TPMS) Warning</w:t>
      </w:r>
    </w:p>
    <w:p w14:paraId="074A5E88" w14:textId="77777777" w:rsidR="00947F64" w:rsidRDefault="00B31C52" w:rsidP="00746351">
      <w:pPr>
        <w:numPr>
          <w:ilvl w:val="0"/>
          <w:numId w:val="16"/>
        </w:numPr>
      </w:pPr>
      <w:r>
        <w:t xml:space="preserve">Malfunction Indicator Lamp (MIL) - </w:t>
      </w:r>
      <w:r>
        <w:t>Regulatory</w:t>
      </w:r>
    </w:p>
    <w:p w14:paraId="4B194333" w14:textId="77777777" w:rsidR="00947F64" w:rsidRDefault="00B31C52" w:rsidP="00746351">
      <w:pPr>
        <w:numPr>
          <w:ilvl w:val="0"/>
          <w:numId w:val="16"/>
        </w:numPr>
      </w:pPr>
      <w:r>
        <w:t>Low Washer Fluid</w:t>
      </w:r>
    </w:p>
    <w:p w14:paraId="2333D36C" w14:textId="77777777" w:rsidR="00947F64" w:rsidRDefault="00B31C52" w:rsidP="00746351">
      <w:pPr>
        <w:numPr>
          <w:ilvl w:val="0"/>
          <w:numId w:val="16"/>
        </w:numPr>
      </w:pPr>
      <w:r>
        <w:t>Low Engine Oil Pressure</w:t>
      </w:r>
    </w:p>
    <w:p w14:paraId="16428C30" w14:textId="77777777" w:rsidR="00D717ED" w:rsidRDefault="00B31C52" w:rsidP="00746351">
      <w:pPr>
        <w:numPr>
          <w:ilvl w:val="0"/>
          <w:numId w:val="16"/>
        </w:numPr>
      </w:pPr>
      <w:r w:rsidRPr="00D717ED">
        <w:t>Charge System Fault</w:t>
      </w:r>
    </w:p>
    <w:p w14:paraId="1208B886" w14:textId="77777777" w:rsidR="00947F64" w:rsidRDefault="00B31C52" w:rsidP="00746351">
      <w:pPr>
        <w:numPr>
          <w:ilvl w:val="0"/>
          <w:numId w:val="16"/>
        </w:numPr>
      </w:pPr>
      <w:r>
        <w:t>Engine Coolant Overtemperature</w:t>
      </w:r>
    </w:p>
    <w:p w14:paraId="739BB129" w14:textId="77777777" w:rsidR="00947F64" w:rsidRDefault="00B31C52" w:rsidP="00746351">
      <w:pPr>
        <w:numPr>
          <w:ilvl w:val="0"/>
          <w:numId w:val="16"/>
        </w:numPr>
      </w:pPr>
      <w:r>
        <w:t>Powertrain Malfunction/Reduced Power</w:t>
      </w:r>
    </w:p>
    <w:p w14:paraId="36E872D9" w14:textId="77777777" w:rsidR="00947F64" w:rsidRDefault="00B31C52" w:rsidP="00746351">
      <w:pPr>
        <w:numPr>
          <w:ilvl w:val="0"/>
          <w:numId w:val="16"/>
        </w:numPr>
      </w:pPr>
      <w:r>
        <w:t>All Wheel Drive OFF or 4X4 OFF</w:t>
      </w:r>
    </w:p>
    <w:p w14:paraId="0E8AB98A" w14:textId="77777777" w:rsidR="00947F64" w:rsidRDefault="00B31C52" w:rsidP="00746351">
      <w:pPr>
        <w:numPr>
          <w:ilvl w:val="0"/>
          <w:numId w:val="16"/>
        </w:numPr>
      </w:pPr>
      <w:r>
        <w:t>Air Filter Minder</w:t>
      </w:r>
    </w:p>
    <w:p w14:paraId="7AFC9A47" w14:textId="77777777" w:rsidR="00947F64" w:rsidRDefault="00B31C52" w:rsidP="00746351">
      <w:pPr>
        <w:numPr>
          <w:ilvl w:val="0"/>
          <w:numId w:val="16"/>
        </w:numPr>
      </w:pPr>
      <w:r>
        <w:t>Service Steering</w:t>
      </w:r>
    </w:p>
    <w:p w14:paraId="47B78A02" w14:textId="77777777" w:rsidR="00947F64" w:rsidRDefault="00B31C52" w:rsidP="00746351">
      <w:pPr>
        <w:numPr>
          <w:ilvl w:val="0"/>
          <w:numId w:val="16"/>
        </w:numPr>
      </w:pPr>
      <w:r>
        <w:t>Hill Descent Control Fault Warning</w:t>
      </w:r>
    </w:p>
    <w:p w14:paraId="67363E13" w14:textId="77777777" w:rsidR="00947F64" w:rsidRDefault="00B31C52" w:rsidP="00746351">
      <w:pPr>
        <w:numPr>
          <w:ilvl w:val="0"/>
          <w:numId w:val="16"/>
        </w:numPr>
      </w:pPr>
      <w:r>
        <w:t xml:space="preserve">Hill Start </w:t>
      </w:r>
      <w:r>
        <w:t>Assist Warning</w:t>
      </w:r>
    </w:p>
    <w:p w14:paraId="26F84675" w14:textId="77777777" w:rsidR="00500605" w:rsidRDefault="00B31C52" w:rsidP="00746351">
      <w:pPr>
        <w:numPr>
          <w:ilvl w:val="0"/>
          <w:numId w:val="16"/>
        </w:numPr>
      </w:pPr>
      <w:r>
        <w:t>Bulb Failure</w:t>
      </w:r>
    </w:p>
    <w:p w14:paraId="1DB3AB08" w14:textId="77777777" w:rsidR="00947F64" w:rsidRDefault="00B31C52" w:rsidP="00947F64"/>
    <w:p w14:paraId="33D02C43" w14:textId="77777777" w:rsidR="00DA7452" w:rsidRDefault="00B31C52" w:rsidP="00947F64">
      <w:r>
        <w:t>Note: some alerts may not support on certain vehicle model, please refer to HMI specification to check which alerts are contained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B0413E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11D8C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B64F1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ED38AE3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7D08E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CC047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1208F0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8421E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14482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6372A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1AF1D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BD25E5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119040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32F7F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5FA382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01097D5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79D858C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0A1F6E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BD6FC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75948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ECF250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BCD5E2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919CFE3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88E11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310B6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8F172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79125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5C21450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192001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E60F06D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49226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B9118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E20830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A1442C7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7" w:name="_Toc73110632"/>
      <w:r w:rsidRPr="0040222F">
        <w:t>FRD-REQ-416998/A-Health alert data collection</w:t>
      </w:r>
      <w:bookmarkEnd w:id="27"/>
    </w:p>
    <w:p w14:paraId="46528C48" w14:textId="77777777" w:rsidR="00500605" w:rsidRPr="006777C7" w:rsidRDefault="00B31C52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Monitoring Cycle Configuration on ECG</w:t>
      </w:r>
    </w:p>
    <w:p w14:paraId="67DC84A4" w14:textId="77777777" w:rsidR="006777C7" w:rsidRDefault="00B31C52" w:rsidP="00500605"/>
    <w:p w14:paraId="11D9634B" w14:textId="77777777" w:rsidR="006777C7" w:rsidRDefault="00B31C52" w:rsidP="00500605">
      <w:r w:rsidRPr="006777C7">
        <w:t xml:space="preserve">The Driver Warning Monitoring Cycle timing shall be </w:t>
      </w:r>
      <w:r w:rsidRPr="006777C7">
        <w:t>configurable. The range shall be 0 to 1800 seconds where 0 seconds disables the Driver Warning Monitoring cycle. The default shall be 60.</w:t>
      </w:r>
    </w:p>
    <w:p w14:paraId="5BC2F44F" w14:textId="77777777" w:rsidR="006777C7" w:rsidRDefault="00B31C52" w:rsidP="00500605"/>
    <w:p w14:paraId="61236027" w14:textId="77777777" w:rsidR="006777C7" w:rsidRDefault="00B31C52" w:rsidP="00500605">
      <w:r>
        <w:t xml:space="preserve">Because monitoring is executed by ECG, IVI takes no action on this configuration. Validation and test team may use this in test cases. </w:t>
      </w:r>
    </w:p>
    <w:p w14:paraId="252C8FC3" w14:textId="77777777" w:rsidR="006777C7" w:rsidRDefault="00B31C52" w:rsidP="00500605"/>
    <w:p w14:paraId="3993EC47" w14:textId="77777777" w:rsidR="006777C7" w:rsidRDefault="00B31C52" w:rsidP="006777C7">
      <w:pPr>
        <w:rPr>
          <w:rFonts w:asciiTheme="minorHAnsi" w:hAnsiTheme="minorHAnsi"/>
        </w:rPr>
      </w:pPr>
      <w:r>
        <w:t xml:space="preserve">ECG DID 0xA017, </w:t>
      </w:r>
      <w:proofErr w:type="gramStart"/>
      <w:r>
        <w:t>Start</w:t>
      </w:r>
      <w:proofErr w:type="gramEnd"/>
      <w:r>
        <w:t xml:space="preserve"> byte = 1, Start Bit = 7</w:t>
      </w:r>
    </w:p>
    <w:p w14:paraId="7ADC41B9" w14:textId="77777777" w:rsidR="006777C7" w:rsidRDefault="00B31C52" w:rsidP="006777C7">
      <w:r>
        <w:rPr>
          <w:noProof/>
        </w:rPr>
        <w:drawing>
          <wp:inline distT="0" distB="0" distL="0" distR="0" wp14:anchorId="2D9F15AF" wp14:editId="4B0F93D2">
            <wp:extent cx="5943600" cy="1758315"/>
            <wp:effectExtent l="0" t="0" r="0" b="0"/>
            <wp:docPr id="25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D23F8E" w14:textId="77777777" w:rsidR="006777C7" w:rsidRDefault="00B31C52" w:rsidP="00500605"/>
    <w:p w14:paraId="12DD136A" w14:textId="77777777" w:rsidR="006777C7" w:rsidRDefault="00B31C52" w:rsidP="00500605"/>
    <w:p w14:paraId="463E817B" w14:textId="77777777" w:rsidR="006777C7" w:rsidRPr="006777C7" w:rsidRDefault="00B31C52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Collection Type Configuration</w:t>
      </w:r>
    </w:p>
    <w:p w14:paraId="66FA1975" w14:textId="77777777" w:rsidR="006777C7" w:rsidRDefault="00B31C52" w:rsidP="00500605"/>
    <w:p w14:paraId="23AF8C2D" w14:textId="77777777" w:rsidR="006777C7" w:rsidRDefault="00B31C52" w:rsidP="006777C7">
      <w:pPr>
        <w:rPr>
          <w:rFonts w:cs="Arial"/>
        </w:rPr>
      </w:pPr>
      <w:r>
        <w:rPr>
          <w:rFonts w:cs="Arial"/>
        </w:rPr>
        <w:t xml:space="preserve">The Driver </w:t>
      </w:r>
      <w:r>
        <w:rPr>
          <w:rFonts w:cs="Arial"/>
        </w:rPr>
        <w:t>Warning Collection Type Configuration shall be configurable. The range shall be 0 to 1, default is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0"/>
        <w:gridCol w:w="4200"/>
        <w:gridCol w:w="1546"/>
      </w:tblGrid>
      <w:tr w:rsidR="006777C7" w14:paraId="574EB976" w14:textId="77777777" w:rsidTr="00DA7452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43692" w14:textId="77777777" w:rsidR="006777C7" w:rsidRPr="00A958C2" w:rsidRDefault="00B31C52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Value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E68B0" w14:textId="77777777" w:rsidR="006777C7" w:rsidRPr="00A958C2" w:rsidRDefault="00B31C52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Action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3061F" w14:textId="77777777" w:rsidR="006777C7" w:rsidRPr="00A958C2" w:rsidRDefault="00B31C52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Default</w:t>
            </w:r>
          </w:p>
        </w:tc>
      </w:tr>
      <w:tr w:rsidR="006777C7" w14:paraId="751FFDCF" w14:textId="77777777" w:rsidTr="00DA7452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DAC8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EE840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 xml:space="preserve">CAN Signal </w:t>
            </w:r>
            <w:proofErr w:type="spellStart"/>
            <w:r>
              <w:rPr>
                <w:rFonts w:cs="Arial"/>
              </w:rPr>
              <w:t>TeltalWarnData_No_Actl</w:t>
            </w:r>
            <w:proofErr w:type="spellEnd"/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09E92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- -</w:t>
            </w:r>
          </w:p>
        </w:tc>
      </w:tr>
      <w:tr w:rsidR="006777C7" w14:paraId="0FECC87C" w14:textId="77777777" w:rsidTr="00DA7452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8E5EF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9E5DA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DIDs 600E&amp;F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3C8D7" w14:textId="77777777" w:rsidR="006777C7" w:rsidRDefault="00B31C52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</w:tr>
    </w:tbl>
    <w:p w14:paraId="22E474AC" w14:textId="77777777" w:rsidR="006777C7" w:rsidRDefault="00B31C52" w:rsidP="00500605">
      <w:r w:rsidRPr="006777C7">
        <w:t xml:space="preserve">If ECG reads CAN signal </w:t>
      </w:r>
      <w:proofErr w:type="spellStart"/>
      <w:r w:rsidRPr="006777C7">
        <w:t>TeltalWarnData_No_Actl</w:t>
      </w:r>
      <w:proofErr w:type="spellEnd"/>
      <w:r w:rsidRPr="006777C7">
        <w:t>, IVI should also read t</w:t>
      </w:r>
      <w:r w:rsidRPr="006777C7">
        <w:t>he same CAN signal. If ECG read IPC DID 600E &amp; 600F, IVI should read diagnostic data on CAN.</w:t>
      </w:r>
    </w:p>
    <w:tbl>
      <w:tblPr>
        <w:tblStyle w:val="TableGridLight"/>
        <w:tblW w:w="8784" w:type="dxa"/>
        <w:tblLayout w:type="fixed"/>
        <w:tblLook w:val="04A0" w:firstRow="1" w:lastRow="0" w:firstColumn="1" w:lastColumn="0" w:noHBand="0" w:noVBand="1"/>
      </w:tblPr>
      <w:tblGrid>
        <w:gridCol w:w="6232"/>
        <w:gridCol w:w="2552"/>
      </w:tblGrid>
      <w:tr w:rsidR="006777C7" w:rsidRPr="000B60C4" w14:paraId="49796ED8" w14:textId="77777777" w:rsidTr="00CB151C">
        <w:trPr>
          <w:trHeight w:val="320"/>
        </w:trPr>
        <w:tc>
          <w:tcPr>
            <w:tcW w:w="6232" w:type="dxa"/>
            <w:hideMark/>
          </w:tcPr>
          <w:p w14:paraId="4C8BB0DA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Warning</w:t>
            </w:r>
          </w:p>
        </w:tc>
        <w:tc>
          <w:tcPr>
            <w:tcW w:w="2552" w:type="dxa"/>
            <w:hideMark/>
          </w:tcPr>
          <w:p w14:paraId="260C85E5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DID</w:t>
            </w:r>
          </w:p>
        </w:tc>
      </w:tr>
      <w:tr w:rsidR="006777C7" w:rsidRPr="000B60C4" w14:paraId="0493C413" w14:textId="77777777" w:rsidTr="00CB151C">
        <w:trPr>
          <w:trHeight w:val="53"/>
        </w:trPr>
        <w:tc>
          <w:tcPr>
            <w:tcW w:w="6232" w:type="dxa"/>
            <w:hideMark/>
          </w:tcPr>
          <w:p w14:paraId="529E2757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ntilock Brake Fault</w:t>
            </w:r>
          </w:p>
        </w:tc>
        <w:tc>
          <w:tcPr>
            <w:tcW w:w="2552" w:type="dxa"/>
            <w:hideMark/>
          </w:tcPr>
          <w:p w14:paraId="18580A67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3F5A89D8" w14:textId="77777777" w:rsidTr="00CB151C">
        <w:trPr>
          <w:trHeight w:val="53"/>
        </w:trPr>
        <w:tc>
          <w:tcPr>
            <w:tcW w:w="6232" w:type="dxa"/>
            <w:hideMark/>
          </w:tcPr>
          <w:p w14:paraId="33D5B849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Tire Pressure Monitor System (TPMS) Warning</w:t>
            </w:r>
          </w:p>
        </w:tc>
        <w:tc>
          <w:tcPr>
            <w:tcW w:w="2552" w:type="dxa"/>
            <w:hideMark/>
          </w:tcPr>
          <w:p w14:paraId="290BA8E1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7 of $600E</w:t>
            </w:r>
          </w:p>
        </w:tc>
      </w:tr>
      <w:tr w:rsidR="006777C7" w:rsidRPr="000B60C4" w14:paraId="2B5010E9" w14:textId="77777777" w:rsidTr="00CB151C">
        <w:trPr>
          <w:trHeight w:val="81"/>
        </w:trPr>
        <w:tc>
          <w:tcPr>
            <w:tcW w:w="6232" w:type="dxa"/>
            <w:hideMark/>
          </w:tcPr>
          <w:p w14:paraId="0F66EF99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 xml:space="preserve">Malfunction Indicator Lamp (MIL) - </w:t>
            </w:r>
            <w:r w:rsidRPr="000B60C4">
              <w:rPr>
                <w:rFonts w:cs="Calibri"/>
                <w:szCs w:val="22"/>
              </w:rPr>
              <w:t>Regulatory</w:t>
            </w:r>
          </w:p>
        </w:tc>
        <w:tc>
          <w:tcPr>
            <w:tcW w:w="2552" w:type="dxa"/>
            <w:hideMark/>
          </w:tcPr>
          <w:p w14:paraId="7B028909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6 of $600E</w:t>
            </w:r>
          </w:p>
        </w:tc>
      </w:tr>
      <w:tr w:rsidR="000B60C4" w:rsidRPr="000B60C4" w14:paraId="17DF7B0C" w14:textId="77777777" w:rsidTr="00CB151C">
        <w:trPr>
          <w:trHeight w:val="320"/>
        </w:trPr>
        <w:tc>
          <w:tcPr>
            <w:tcW w:w="6232" w:type="dxa"/>
          </w:tcPr>
          <w:p w14:paraId="39A59130" w14:textId="77777777" w:rsidR="000B60C4" w:rsidRPr="000B60C4" w:rsidRDefault="00B31C52" w:rsidP="000B60C4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Charge System Fault</w:t>
            </w:r>
          </w:p>
        </w:tc>
        <w:tc>
          <w:tcPr>
            <w:tcW w:w="2552" w:type="dxa"/>
          </w:tcPr>
          <w:p w14:paraId="1FBFB069" w14:textId="77777777" w:rsidR="000B60C4" w:rsidRPr="000B60C4" w:rsidRDefault="00B31C52" w:rsidP="000B60C4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25</w:t>
            </w:r>
            <w:r w:rsidRPr="000B60C4">
              <w:rPr>
                <w:rFonts w:cs="Calibri"/>
                <w:szCs w:val="22"/>
              </w:rPr>
              <w:t xml:space="preserve"> of $600E</w:t>
            </w:r>
          </w:p>
        </w:tc>
      </w:tr>
      <w:tr w:rsidR="006777C7" w:rsidRPr="000B60C4" w14:paraId="4B65FBFE" w14:textId="77777777" w:rsidTr="00CB151C">
        <w:trPr>
          <w:trHeight w:val="320"/>
        </w:trPr>
        <w:tc>
          <w:tcPr>
            <w:tcW w:w="6232" w:type="dxa"/>
            <w:hideMark/>
          </w:tcPr>
          <w:p w14:paraId="73803919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Washer Fluid</w:t>
            </w:r>
          </w:p>
        </w:tc>
        <w:tc>
          <w:tcPr>
            <w:tcW w:w="2552" w:type="dxa"/>
            <w:hideMark/>
          </w:tcPr>
          <w:p w14:paraId="191B67B3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5AE69781" w14:textId="77777777" w:rsidTr="00CB151C">
        <w:trPr>
          <w:trHeight w:val="95"/>
        </w:trPr>
        <w:tc>
          <w:tcPr>
            <w:tcW w:w="6232" w:type="dxa"/>
            <w:hideMark/>
          </w:tcPr>
          <w:p w14:paraId="2281216E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Engine Oil Pressure</w:t>
            </w:r>
          </w:p>
        </w:tc>
        <w:tc>
          <w:tcPr>
            <w:tcW w:w="2552" w:type="dxa"/>
            <w:hideMark/>
          </w:tcPr>
          <w:p w14:paraId="4EEC50DA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7 of $600E</w:t>
            </w:r>
          </w:p>
        </w:tc>
      </w:tr>
      <w:tr w:rsidR="006777C7" w:rsidRPr="000B60C4" w14:paraId="705E8377" w14:textId="77777777" w:rsidTr="00CB151C">
        <w:trPr>
          <w:trHeight w:val="53"/>
        </w:trPr>
        <w:tc>
          <w:tcPr>
            <w:tcW w:w="6232" w:type="dxa"/>
            <w:hideMark/>
          </w:tcPr>
          <w:p w14:paraId="5B4F27AC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Engine Coolant Overtemperature</w:t>
            </w:r>
          </w:p>
        </w:tc>
        <w:tc>
          <w:tcPr>
            <w:tcW w:w="2552" w:type="dxa"/>
            <w:hideMark/>
          </w:tcPr>
          <w:p w14:paraId="06B1DC56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6 of $600E</w:t>
            </w:r>
          </w:p>
        </w:tc>
      </w:tr>
      <w:tr w:rsidR="006777C7" w:rsidRPr="000B60C4" w14:paraId="5CC8AB4C" w14:textId="77777777" w:rsidTr="00CB151C">
        <w:trPr>
          <w:trHeight w:val="320"/>
        </w:trPr>
        <w:tc>
          <w:tcPr>
            <w:tcW w:w="6232" w:type="dxa"/>
            <w:hideMark/>
          </w:tcPr>
          <w:p w14:paraId="74E65D38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Powertrain Malfunction/Reduced Power</w:t>
            </w:r>
          </w:p>
        </w:tc>
        <w:tc>
          <w:tcPr>
            <w:tcW w:w="2552" w:type="dxa"/>
            <w:hideMark/>
          </w:tcPr>
          <w:p w14:paraId="44932A40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5</w:t>
            </w:r>
            <w:r>
              <w:rPr>
                <w:rFonts w:cs="Calibri"/>
                <w:szCs w:val="22"/>
              </w:rPr>
              <w:t xml:space="preserve"> </w:t>
            </w:r>
            <w:r w:rsidRPr="000B60C4">
              <w:rPr>
                <w:rFonts w:cs="Calibri"/>
                <w:szCs w:val="22"/>
              </w:rPr>
              <w:t>of $600E</w:t>
            </w:r>
          </w:p>
        </w:tc>
      </w:tr>
      <w:tr w:rsidR="006777C7" w:rsidRPr="000B60C4" w14:paraId="4AF71DF6" w14:textId="77777777" w:rsidTr="00CB151C">
        <w:trPr>
          <w:trHeight w:val="81"/>
        </w:trPr>
        <w:tc>
          <w:tcPr>
            <w:tcW w:w="6232" w:type="dxa"/>
            <w:hideMark/>
          </w:tcPr>
          <w:p w14:paraId="1960587B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 xml:space="preserve">All Wheel </w:t>
            </w:r>
            <w:r w:rsidRPr="000B60C4">
              <w:rPr>
                <w:rFonts w:cs="Calibri"/>
                <w:szCs w:val="22"/>
              </w:rPr>
              <w:t>Drive OFF or 4X4 OFF</w:t>
            </w:r>
          </w:p>
        </w:tc>
        <w:tc>
          <w:tcPr>
            <w:tcW w:w="2552" w:type="dxa"/>
            <w:hideMark/>
          </w:tcPr>
          <w:p w14:paraId="202F204E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>3 of $600E</w:t>
            </w:r>
          </w:p>
        </w:tc>
      </w:tr>
      <w:tr w:rsidR="006777C7" w:rsidRPr="000B60C4" w14:paraId="2B74256E" w14:textId="77777777" w:rsidTr="00CB151C">
        <w:trPr>
          <w:trHeight w:val="53"/>
        </w:trPr>
        <w:tc>
          <w:tcPr>
            <w:tcW w:w="6232" w:type="dxa"/>
            <w:hideMark/>
          </w:tcPr>
          <w:p w14:paraId="0545471B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ir Filter Minder</w:t>
            </w:r>
          </w:p>
        </w:tc>
        <w:tc>
          <w:tcPr>
            <w:tcW w:w="2552" w:type="dxa"/>
            <w:hideMark/>
          </w:tcPr>
          <w:p w14:paraId="4DC57707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>2 of $600E</w:t>
            </w:r>
          </w:p>
        </w:tc>
      </w:tr>
      <w:tr w:rsidR="006777C7" w:rsidRPr="000B60C4" w14:paraId="37655D77" w14:textId="77777777" w:rsidTr="00CB151C">
        <w:trPr>
          <w:trHeight w:val="53"/>
        </w:trPr>
        <w:tc>
          <w:tcPr>
            <w:tcW w:w="6232" w:type="dxa"/>
            <w:hideMark/>
          </w:tcPr>
          <w:p w14:paraId="21CCB74B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Service Steering</w:t>
            </w:r>
          </w:p>
        </w:tc>
        <w:tc>
          <w:tcPr>
            <w:tcW w:w="2552" w:type="dxa"/>
            <w:hideMark/>
          </w:tcPr>
          <w:p w14:paraId="45A072EA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9 of $600F</w:t>
            </w:r>
          </w:p>
        </w:tc>
      </w:tr>
      <w:tr w:rsidR="006777C7" w:rsidRPr="000B60C4" w14:paraId="2B947328" w14:textId="77777777" w:rsidTr="00CB151C">
        <w:trPr>
          <w:trHeight w:val="53"/>
        </w:trPr>
        <w:tc>
          <w:tcPr>
            <w:tcW w:w="6232" w:type="dxa"/>
            <w:hideMark/>
          </w:tcPr>
          <w:p w14:paraId="46BF6BA2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Descent Control Fault Warning</w:t>
            </w:r>
          </w:p>
        </w:tc>
        <w:tc>
          <w:tcPr>
            <w:tcW w:w="2552" w:type="dxa"/>
            <w:hideMark/>
          </w:tcPr>
          <w:p w14:paraId="3890F1AE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5 of </w:t>
            </w:r>
            <w:r>
              <w:rPr>
                <w:rFonts w:cs="Calibri" w:hint="eastAsia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F</w:t>
            </w:r>
          </w:p>
        </w:tc>
      </w:tr>
      <w:tr w:rsidR="006777C7" w:rsidRPr="000B60C4" w14:paraId="34B7F347" w14:textId="77777777" w:rsidTr="00CB151C">
        <w:trPr>
          <w:trHeight w:val="320"/>
        </w:trPr>
        <w:tc>
          <w:tcPr>
            <w:tcW w:w="6232" w:type="dxa"/>
            <w:hideMark/>
          </w:tcPr>
          <w:p w14:paraId="7912A24A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Start Assist Warning</w:t>
            </w:r>
          </w:p>
        </w:tc>
        <w:tc>
          <w:tcPr>
            <w:tcW w:w="2552" w:type="dxa"/>
            <w:hideMark/>
          </w:tcPr>
          <w:p w14:paraId="5AE8EC23" w14:textId="77777777" w:rsidR="006777C7" w:rsidRPr="000B60C4" w:rsidRDefault="00B31C52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2 of $600F</w:t>
            </w:r>
          </w:p>
        </w:tc>
      </w:tr>
    </w:tbl>
    <w:p w14:paraId="6ACEDD89" w14:textId="77777777" w:rsidR="006777C7" w:rsidRDefault="00B31C52" w:rsidP="006777C7">
      <w:r>
        <w:t xml:space="preserve">Mapping of </w:t>
      </w:r>
      <w:proofErr w:type="spellStart"/>
      <w:r>
        <w:t>TeltalWarnData_No_Actl</w:t>
      </w:r>
      <w:proofErr w:type="spellEnd"/>
      <w:r>
        <w:t xml:space="preserve"> with DID $600E, DID $600F</w:t>
      </w:r>
    </w:p>
    <w:tbl>
      <w:tblPr>
        <w:tblStyle w:val="TableGridLight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2551"/>
      </w:tblGrid>
      <w:tr w:rsidR="006777C7" w:rsidRPr="006777C7" w14:paraId="4008BD39" w14:textId="77777777" w:rsidTr="00CB151C">
        <w:tc>
          <w:tcPr>
            <w:tcW w:w="3114" w:type="dxa"/>
            <w:hideMark/>
          </w:tcPr>
          <w:p w14:paraId="6746E610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TeltalWarnData_No_Actl</w:t>
            </w:r>
            <w:proofErr w:type="spellEnd"/>
          </w:p>
        </w:tc>
        <w:tc>
          <w:tcPr>
            <w:tcW w:w="2551" w:type="dxa"/>
            <w:hideMark/>
          </w:tcPr>
          <w:p w14:paraId="25F4EBD9" w14:textId="77777777" w:rsidR="006777C7" w:rsidRPr="006777C7" w:rsidRDefault="00B31C52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DID $600E/$600F</w:t>
            </w:r>
          </w:p>
        </w:tc>
      </w:tr>
      <w:tr w:rsidR="006777C7" w:rsidRPr="006777C7" w14:paraId="3B816EBE" w14:textId="77777777" w:rsidTr="00CB151C">
        <w:tc>
          <w:tcPr>
            <w:tcW w:w="3114" w:type="dxa"/>
            <w:hideMark/>
          </w:tcPr>
          <w:p w14:paraId="2A5001EF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63</w:t>
            </w:r>
          </w:p>
        </w:tc>
        <w:tc>
          <w:tcPr>
            <w:tcW w:w="2551" w:type="dxa"/>
            <w:hideMark/>
          </w:tcPr>
          <w:p w14:paraId="5A66F993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1 of $600E</w:t>
            </w:r>
          </w:p>
        </w:tc>
      </w:tr>
      <w:tr w:rsidR="006777C7" w:rsidRPr="006777C7" w14:paraId="3EA8CD1E" w14:textId="77777777" w:rsidTr="00CB151C">
        <w:tc>
          <w:tcPr>
            <w:tcW w:w="3114" w:type="dxa"/>
            <w:hideMark/>
          </w:tcPr>
          <w:p w14:paraId="6F824FE7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62</w:t>
            </w:r>
          </w:p>
        </w:tc>
        <w:tc>
          <w:tcPr>
            <w:tcW w:w="2551" w:type="dxa"/>
            <w:hideMark/>
          </w:tcPr>
          <w:p w14:paraId="75404BCC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0 of $600E</w:t>
            </w:r>
          </w:p>
        </w:tc>
      </w:tr>
      <w:tr w:rsidR="006777C7" w:rsidRPr="006777C7" w14:paraId="6D84B0D9" w14:textId="77777777" w:rsidTr="00CB151C">
        <w:tc>
          <w:tcPr>
            <w:tcW w:w="3114" w:type="dxa"/>
            <w:hideMark/>
          </w:tcPr>
          <w:p w14:paraId="6CD1C30D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4634AAAE" w14:textId="77777777" w:rsidR="006777C7" w:rsidRPr="006777C7" w:rsidRDefault="00B31C52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  <w:tr w:rsidR="006777C7" w:rsidRPr="006777C7" w14:paraId="556B1376" w14:textId="77777777" w:rsidTr="00CB151C">
        <w:tc>
          <w:tcPr>
            <w:tcW w:w="3114" w:type="dxa"/>
            <w:hideMark/>
          </w:tcPr>
          <w:p w14:paraId="1681544B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3</w:t>
            </w:r>
          </w:p>
        </w:tc>
        <w:tc>
          <w:tcPr>
            <w:tcW w:w="2551" w:type="dxa"/>
            <w:hideMark/>
          </w:tcPr>
          <w:p w14:paraId="7A8B849A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1 of $600E</w:t>
            </w:r>
          </w:p>
        </w:tc>
      </w:tr>
      <w:tr w:rsidR="006777C7" w:rsidRPr="006777C7" w14:paraId="6D8436BD" w14:textId="77777777" w:rsidTr="00CB151C">
        <w:tc>
          <w:tcPr>
            <w:tcW w:w="3114" w:type="dxa"/>
            <w:hideMark/>
          </w:tcPr>
          <w:p w14:paraId="07D6781A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2</w:t>
            </w:r>
          </w:p>
        </w:tc>
        <w:tc>
          <w:tcPr>
            <w:tcW w:w="2551" w:type="dxa"/>
            <w:hideMark/>
          </w:tcPr>
          <w:p w14:paraId="49CA35F1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0 of $600E</w:t>
            </w:r>
          </w:p>
        </w:tc>
      </w:tr>
      <w:tr w:rsidR="006777C7" w:rsidRPr="006777C7" w14:paraId="27AD9118" w14:textId="77777777" w:rsidTr="00CB151C">
        <w:tc>
          <w:tcPr>
            <w:tcW w:w="3114" w:type="dxa"/>
            <w:hideMark/>
          </w:tcPr>
          <w:p w14:paraId="0434E8D9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1</w:t>
            </w:r>
          </w:p>
        </w:tc>
        <w:tc>
          <w:tcPr>
            <w:tcW w:w="2551" w:type="dxa"/>
            <w:hideMark/>
          </w:tcPr>
          <w:p w14:paraId="7CD58DCB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1 of $600F</w:t>
            </w:r>
          </w:p>
        </w:tc>
      </w:tr>
      <w:tr w:rsidR="006777C7" w:rsidRPr="006777C7" w14:paraId="10461A66" w14:textId="77777777" w:rsidTr="00CB151C">
        <w:tc>
          <w:tcPr>
            <w:tcW w:w="3114" w:type="dxa"/>
            <w:hideMark/>
          </w:tcPr>
          <w:p w14:paraId="48A4125F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0</w:t>
            </w:r>
          </w:p>
        </w:tc>
        <w:tc>
          <w:tcPr>
            <w:tcW w:w="2551" w:type="dxa"/>
            <w:hideMark/>
          </w:tcPr>
          <w:p w14:paraId="59619962" w14:textId="77777777" w:rsidR="006777C7" w:rsidRPr="006777C7" w:rsidRDefault="00B31C52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Bit</w:t>
            </w:r>
            <w:proofErr w:type="spellEnd"/>
            <w:r w:rsidRPr="006777C7">
              <w:rPr>
                <w:rFonts w:eastAsia="等线" w:cs="Calibri"/>
              </w:rPr>
              <w:t xml:space="preserve"> 30 of $600F</w:t>
            </w:r>
          </w:p>
        </w:tc>
      </w:tr>
      <w:tr w:rsidR="006777C7" w:rsidRPr="006777C7" w14:paraId="205E30EF" w14:textId="77777777" w:rsidTr="00CB151C">
        <w:tc>
          <w:tcPr>
            <w:tcW w:w="3114" w:type="dxa"/>
            <w:hideMark/>
          </w:tcPr>
          <w:p w14:paraId="6C6F6DB4" w14:textId="77777777" w:rsidR="006777C7" w:rsidRPr="000B60C4" w:rsidRDefault="00B31C52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09D08A81" w14:textId="77777777" w:rsidR="006777C7" w:rsidRPr="006777C7" w:rsidRDefault="00B31C52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</w:tbl>
    <w:p w14:paraId="77236C8F" w14:textId="77777777" w:rsidR="006777C7" w:rsidRDefault="00B31C52" w:rsidP="00500605">
      <w:r>
        <w:t xml:space="preserve">For FNV2, </w:t>
      </w:r>
      <w:r w:rsidRPr="00363208">
        <w:t xml:space="preserve">Message sent by </w:t>
      </w:r>
      <w:r>
        <w:t xml:space="preserve">IPC </w:t>
      </w:r>
      <w:r w:rsidRPr="00363208">
        <w:t>to report DIDs 600E and 600F for Driver Warning notifications</w:t>
      </w:r>
      <w:r>
        <w:t>.</w:t>
      </w:r>
    </w:p>
    <w:p w14:paraId="25089925" w14:textId="77777777" w:rsidR="00BC69ED" w:rsidRDefault="00B31C52" w:rsidP="00500605"/>
    <w:p w14:paraId="55E7E932" w14:textId="77777777" w:rsidR="006777C7" w:rsidRDefault="00B31C52" w:rsidP="006777C7">
      <w:r>
        <w:t>If vehicle health monitoring data collect type is CAN signal, IVI should show vehicle alert monitoring status: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672"/>
        <w:gridCol w:w="4678"/>
      </w:tblGrid>
      <w:tr w:rsidR="006777C7" w14:paraId="5E2ACB59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9C0E855" w14:textId="77777777" w:rsidR="006777C7" w:rsidRPr="00D72556" w:rsidRDefault="00B31C52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89DF0C6" w14:textId="77777777" w:rsidR="006777C7" w:rsidRPr="00D72556" w:rsidRDefault="00B31C52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6777C7" w14:paraId="3C8454BC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AC7F312" w14:textId="77777777" w:rsidR="006777C7" w:rsidRDefault="00B31C52">
            <w:r>
              <w:t>Ignitio</w:t>
            </w:r>
            <w:r>
              <w:t>n OFF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3C4B5EE" w14:textId="77777777" w:rsidR="006777C7" w:rsidRDefault="00B31C52">
            <w:r>
              <w:t>Vehicle alert monitoring not started, will start monitoring 60s after start vehicle</w:t>
            </w:r>
          </w:p>
        </w:tc>
      </w:tr>
      <w:tr w:rsidR="006777C7" w14:paraId="3CC647E0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BB39201" w14:textId="77777777" w:rsidR="006777C7" w:rsidRDefault="00B31C52">
            <w:r>
              <w:t>Ignition ON less than 60s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2F504CE" w14:textId="77777777" w:rsidR="006777C7" w:rsidRDefault="00B31C52">
            <w:r>
              <w:t>Vehicle alert monitoring not started, will start monitoring 60s after start vehicle</w:t>
            </w:r>
          </w:p>
        </w:tc>
      </w:tr>
      <w:tr w:rsidR="006777C7" w14:paraId="514CD05D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DC02BBA" w14:textId="77777777" w:rsidR="006777C7" w:rsidRDefault="00B31C52">
            <w:r>
              <w:t>Ignition ON more than 60s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05A3FC1" w14:textId="77777777" w:rsidR="006777C7" w:rsidRDefault="00B31C52">
            <w:r>
              <w:t xml:space="preserve">Vehicle alert monitoring in </w:t>
            </w:r>
            <w:r>
              <w:t>started</w:t>
            </w:r>
          </w:p>
        </w:tc>
      </w:tr>
    </w:tbl>
    <w:p w14:paraId="2A7DCAD0" w14:textId="77777777" w:rsidR="006777C7" w:rsidRDefault="00B31C52" w:rsidP="006777C7">
      <w:r>
        <w:t>If vehicle health monitoring data collect type is IPC DID 600E &amp; 600F, IVI should show vehicle alert monitoring status: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672"/>
        <w:gridCol w:w="4678"/>
      </w:tblGrid>
      <w:tr w:rsidR="006777C7" w14:paraId="4962DC4D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22B3E31" w14:textId="77777777" w:rsidR="006777C7" w:rsidRPr="00D72556" w:rsidRDefault="00B31C52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FFDDF0C" w14:textId="77777777" w:rsidR="006777C7" w:rsidRPr="00D72556" w:rsidRDefault="00B31C52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6777C7" w14:paraId="69E775C5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0AA4312" w14:textId="77777777" w:rsidR="006777C7" w:rsidRDefault="00B31C52">
            <w:r>
              <w:t>Ignition OFF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EDC0638" w14:textId="77777777" w:rsidR="006777C7" w:rsidRDefault="00B31C52">
            <w:r>
              <w:t xml:space="preserve">Vehicle alert monitoring not started, will start monitoring 60s </w:t>
            </w:r>
            <w:r>
              <w:t>after start vehicle</w:t>
            </w:r>
          </w:p>
        </w:tc>
      </w:tr>
      <w:tr w:rsidR="006777C7" w14:paraId="391C2A8C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F9E0831" w14:textId="77777777" w:rsidR="006777C7" w:rsidRDefault="00B31C52">
            <w:r>
              <w:t>Ignition ON less than 60s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CAD22C9" w14:textId="77777777" w:rsidR="006777C7" w:rsidRDefault="00B31C52">
            <w:r>
              <w:t>Vehicle alert monitoring not started, will start monitoring 60s after start vehicle</w:t>
            </w:r>
          </w:p>
        </w:tc>
      </w:tr>
      <w:tr w:rsidR="006777C7" w14:paraId="416A2CCF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899192D" w14:textId="77777777" w:rsidR="006777C7" w:rsidRDefault="00B31C52">
            <w:r>
              <w:lastRenderedPageBreak/>
              <w:t>Ignition ON more than 60s, no response received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4677E6E" w14:textId="77777777" w:rsidR="006777C7" w:rsidRDefault="00B31C52">
            <w:r>
              <w:t xml:space="preserve">Vehicle alert monitoring not started, please check if vehicle is </w:t>
            </w:r>
            <w:r>
              <w:t>authorized</w:t>
            </w:r>
          </w:p>
        </w:tc>
      </w:tr>
      <w:tr w:rsidR="006777C7" w14:paraId="5226E06A" w14:textId="77777777" w:rsidTr="00DA7452">
        <w:tc>
          <w:tcPr>
            <w:tcW w:w="4672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145DBF1" w14:textId="77777777" w:rsidR="006777C7" w:rsidRDefault="00B31C52">
            <w:r>
              <w:t>Ignition ON more than 60s, response is received</w:t>
            </w:r>
          </w:p>
        </w:tc>
        <w:tc>
          <w:tcPr>
            <w:tcW w:w="467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0135EC2" w14:textId="77777777" w:rsidR="006777C7" w:rsidRDefault="00B31C52">
            <w:r>
              <w:t>Vehicle alert monitoring in started</w:t>
            </w:r>
          </w:p>
        </w:tc>
      </w:tr>
    </w:tbl>
    <w:p w14:paraId="50CD822B" w14:textId="77777777" w:rsidR="00DA7452" w:rsidRDefault="00B31C52" w:rsidP="00500605">
      <w:r w:rsidRPr="00BC69ED">
        <w:t xml:space="preserve">For FNV3, Message sent by APIM to report DIDs 600E and 600F for Driver Warning notifications. So APIM does not need to collect Driver Warning data from other </w:t>
      </w:r>
      <w:r w:rsidRPr="00BC69ED">
        <w:t>ECUs since FNV</w:t>
      </w:r>
      <w:r>
        <w:t>. APIM does not has any condition check as FNV2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083CE4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FF564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9EBB4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08F2E6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8CCC0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7B699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531C3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F52AF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7E536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708DE1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6E5CD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ECB5D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174C7F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3DAC5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087897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F07188A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E453E5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925142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2882C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2E1F0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56835DD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9E74A95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955D872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83678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27587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79D6C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323CD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554805D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5CD201D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BEDD3F6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5D541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6F1B6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7AB7E7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D936B99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28" w:name="_Toc73110633"/>
      <w:r w:rsidRPr="0040222F">
        <w:t>FRD-REQ-416999/A-Health alert eligible</w:t>
      </w:r>
      <w:bookmarkEnd w:id="28"/>
    </w:p>
    <w:p w14:paraId="6B939243" w14:textId="77777777" w:rsidR="00BD7FDB" w:rsidRDefault="00B31C52" w:rsidP="00BD7FDB">
      <w:r>
        <w:t>IVI should follow the same vehicle health monitoring cycle timing as ECG. If Vehicle Health Monitor is configured as Disabled, the vehicle should not support vehicle</w:t>
      </w:r>
      <w:r>
        <w:t xml:space="preserve"> health</w:t>
      </w:r>
      <w:r>
        <w:t xml:space="preserve"> alert.</w:t>
      </w:r>
    </w:p>
    <w:p w14:paraId="175F11B3" w14:textId="77777777" w:rsidR="00BD7FDB" w:rsidRDefault="00B31C52" w:rsidP="00500605">
      <w:pPr>
        <w:rPr>
          <w:rFonts w:asciiTheme="minorHAnsi" w:hAnsiTheme="minorHAnsi"/>
        </w:rPr>
      </w:pPr>
    </w:p>
    <w:p w14:paraId="3E8AC16E" w14:textId="77777777" w:rsidR="00DA7452" w:rsidRDefault="00B31C52" w:rsidP="00500605">
      <w:pPr>
        <w:rPr>
          <w:rFonts w:asciiTheme="minorHAnsi" w:hAnsiTheme="minorHAnsi"/>
        </w:rPr>
      </w:pPr>
      <w:r>
        <w:rPr>
          <w:noProof/>
        </w:rPr>
        <w:drawing>
          <wp:inline distT="0" distB="0" distL="0" distR="0" wp14:anchorId="2FA6B070" wp14:editId="28CB87AA">
            <wp:extent cx="5943600" cy="1033780"/>
            <wp:effectExtent l="0" t="0" r="0" b="0"/>
            <wp:docPr id="2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85B769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84595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64F6C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BF51F0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E1AAA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5D28D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1BB57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B3C4E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95B3B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679C33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0C7A9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85BE2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F070CC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4223B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5FFE90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9B5BC2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C00A00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70CF80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82BE0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C2180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7205840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EE66066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D852358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940F9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7E988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6C4A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3D22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D41E994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4AA8A37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31F9E72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A9A5C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8E58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9B6FDF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2991F6A" w14:textId="77777777" w:rsidR="00D353BB" w:rsidRPr="0040222F" w:rsidRDefault="00B31C52" w:rsidP="00DA7452">
      <w:pPr>
        <w:pStyle w:val="Heading2"/>
        <w:numPr>
          <w:ilvl w:val="0"/>
          <w:numId w:val="0"/>
        </w:numPr>
      </w:pPr>
      <w:bookmarkStart w:id="29" w:name="_Toc73110634"/>
      <w:r w:rsidRPr="0040222F">
        <w:t>FRD-REQ-416984/A-Trip</w:t>
      </w:r>
      <w:bookmarkEnd w:id="29"/>
    </w:p>
    <w:p w14:paraId="275714C7" w14:textId="77777777" w:rsidR="00EB37B6" w:rsidRDefault="00B31C52" w:rsidP="00EB37B6">
      <w:r>
        <w:t>Trip contains:</w:t>
      </w:r>
    </w:p>
    <w:p w14:paraId="52C4E604" w14:textId="77777777" w:rsidR="00EB37B6" w:rsidRDefault="00B31C52" w:rsidP="00746351">
      <w:pPr>
        <w:numPr>
          <w:ilvl w:val="0"/>
          <w:numId w:val="17"/>
        </w:numPr>
      </w:pPr>
      <w:r>
        <w:t>Start date and time</w:t>
      </w:r>
    </w:p>
    <w:p w14:paraId="66B90B7B" w14:textId="77777777" w:rsidR="00EB37B6" w:rsidRDefault="00B31C52" w:rsidP="00746351">
      <w:pPr>
        <w:numPr>
          <w:ilvl w:val="0"/>
          <w:numId w:val="17"/>
        </w:numPr>
      </w:pPr>
      <w:r>
        <w:t>End date and time</w:t>
      </w:r>
    </w:p>
    <w:p w14:paraId="63FA5A54" w14:textId="77777777" w:rsidR="00EB37B6" w:rsidRDefault="00B31C52" w:rsidP="00746351">
      <w:pPr>
        <w:numPr>
          <w:ilvl w:val="0"/>
          <w:numId w:val="17"/>
        </w:numPr>
      </w:pPr>
      <w:r>
        <w:t>Trip distance</w:t>
      </w:r>
    </w:p>
    <w:p w14:paraId="166830E5" w14:textId="77777777" w:rsidR="00EB37B6" w:rsidRDefault="00B31C52" w:rsidP="00746351">
      <w:pPr>
        <w:numPr>
          <w:ilvl w:val="0"/>
          <w:numId w:val="17"/>
        </w:numPr>
      </w:pPr>
      <w:r>
        <w:t>Trip used time</w:t>
      </w:r>
    </w:p>
    <w:p w14:paraId="362875A4" w14:textId="77777777" w:rsidR="00EB37B6" w:rsidRDefault="00B31C52" w:rsidP="00746351">
      <w:pPr>
        <w:numPr>
          <w:ilvl w:val="0"/>
          <w:numId w:val="17"/>
        </w:numPr>
      </w:pPr>
      <w:r>
        <w:t xml:space="preserve">Trip </w:t>
      </w:r>
      <w:r>
        <w:rPr>
          <w:rFonts w:hint="eastAsia"/>
        </w:rPr>
        <w:t>average</w:t>
      </w:r>
      <w:r>
        <w:t xml:space="preserve"> speed</w:t>
      </w:r>
    </w:p>
    <w:p w14:paraId="4935F41D" w14:textId="77777777" w:rsidR="00EB37B6" w:rsidRDefault="00B31C52" w:rsidP="00746351">
      <w:pPr>
        <w:numPr>
          <w:ilvl w:val="0"/>
          <w:numId w:val="17"/>
        </w:numPr>
      </w:pPr>
      <w:r>
        <w:t>Trip event</w:t>
      </w:r>
    </w:p>
    <w:p w14:paraId="35E2C6B7" w14:textId="77777777" w:rsidR="003C4ECF" w:rsidRDefault="00B31C52" w:rsidP="003C4ECF"/>
    <w:p w14:paraId="7A3B5FB9" w14:textId="77777777" w:rsidR="00DA7452" w:rsidRDefault="00B31C52" w:rsidP="003C4ECF">
      <w:r>
        <w:t>Note: Some trip elements may not show on HMI, please refer to HMI specification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117176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761EF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8E4C6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824626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EA163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6364F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1B902C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DF854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098ED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976146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AD5DA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ED6CD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ADC0913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FA980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A6223F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17CBA7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909DFD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3955F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5136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D7260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0DA7D76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90BE411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362FFEC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A3ACE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2C573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1B595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3E149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0A916D0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1DCEC5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D597F66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00E8F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F5F23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5B1C4D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6467134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30" w:name="_Toc73110635"/>
      <w:r w:rsidRPr="0040222F">
        <w:t>FRD-REQ-416985/A-Trip start and end</w:t>
      </w:r>
      <w:bookmarkEnd w:id="30"/>
    </w:p>
    <w:p w14:paraId="6771CE20" w14:textId="77777777" w:rsidR="00500605" w:rsidRDefault="00B31C52" w:rsidP="00500605">
      <w:r w:rsidRPr="0035561B">
        <w:t>Trip</w:t>
      </w:r>
      <w:r w:rsidRPr="0035561B">
        <w:t xml:space="preserve"> starts when vehicle ignition is ON</w:t>
      </w:r>
      <w:r>
        <w:t>, trip ends when vehicle ignition is OFF.</w:t>
      </w:r>
    </w:p>
    <w:p w14:paraId="13FD9398" w14:textId="77777777" w:rsidR="0035561B" w:rsidRDefault="00B31C52" w:rsidP="00500605"/>
    <w:p w14:paraId="0213EC43" w14:textId="77777777" w:rsidR="00A4142A" w:rsidRDefault="00B31C52" w:rsidP="00500605">
      <w:r>
        <w:t>When vehicle ignition is ON</w:t>
      </w:r>
      <w:r>
        <w:t>, if IGN_ON_TIME</w:t>
      </w:r>
      <w:r>
        <w:t xml:space="preserve"> - </w:t>
      </w:r>
      <w:r>
        <w:t>LAST_IGN_OFF_TIME</w:t>
      </w:r>
      <w:r>
        <w:t xml:space="preserve"> &lt;= 30 min, this is not new trip. </w:t>
      </w:r>
    </w:p>
    <w:p w14:paraId="515B891A" w14:textId="77777777" w:rsidR="00A4142A" w:rsidRDefault="00B31C52" w:rsidP="00500605"/>
    <w:p w14:paraId="3FA77E38" w14:textId="77777777" w:rsidR="006A4312" w:rsidRDefault="00B31C52" w:rsidP="00500605">
      <w:r>
        <w:t>Let IDLE_TIME += IGN_ON_TIME</w:t>
      </w:r>
      <w:r>
        <w:t xml:space="preserve"> - LAST_IGN_OFF_TIME.</w:t>
      </w:r>
    </w:p>
    <w:p w14:paraId="17A1F7AC" w14:textId="77777777" w:rsidR="006A4312" w:rsidRDefault="00B31C52" w:rsidP="00500605"/>
    <w:p w14:paraId="3BA74658" w14:textId="77777777" w:rsidR="00A4142A" w:rsidRDefault="00B31C52" w:rsidP="00500605">
      <w:r>
        <w:t xml:space="preserve">If LAST_IGN_OFF_TIME – IGN_ON_TIME &gt; 30 min, this is new trip. </w:t>
      </w:r>
    </w:p>
    <w:p w14:paraId="1B42750A" w14:textId="77777777" w:rsidR="00A4142A" w:rsidRDefault="00B31C52" w:rsidP="00500605"/>
    <w:p w14:paraId="5F90B6A8" w14:textId="77777777" w:rsidR="00A4142A" w:rsidRDefault="00B31C52" w:rsidP="00500605">
      <w:r>
        <w:t>For last trip,</w:t>
      </w:r>
      <w:r>
        <w:t xml:space="preserve"> TRIP_START_TIME = IGN_ON_TIME, TRIP_END_TIME = IGN_OFF_TIME, TRIP_TIME =</w:t>
      </w:r>
      <w:r>
        <w:t xml:space="preserve"> TRIP_END_TIME - TRIP_START_TIME - IDLE_TIME.</w:t>
      </w:r>
    </w:p>
    <w:p w14:paraId="4DBC2372" w14:textId="77777777" w:rsidR="00A4142A" w:rsidRDefault="00B31C52" w:rsidP="00500605"/>
    <w:p w14:paraId="71CE8BC2" w14:textId="77777777" w:rsidR="00DA7452" w:rsidRDefault="00B31C52" w:rsidP="00500605">
      <w:r>
        <w:rPr>
          <w:noProof/>
        </w:rPr>
        <w:lastRenderedPageBreak/>
        <w:drawing>
          <wp:inline distT="0" distB="0" distL="0" distR="0" wp14:anchorId="23204978" wp14:editId="28AF49BA">
            <wp:extent cx="5943600" cy="4559300"/>
            <wp:effectExtent l="0" t="0" r="0" b="0"/>
            <wp:docPr id="28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FA8E94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9BC42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C1D8D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E17F3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09361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6CAAC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534C53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B68A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49D31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CFB13CE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7ECC5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71D4BD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F87C25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3381B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03B540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F4D307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F4830DF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E185F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7499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0EF25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274785C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93A191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FFF848B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E0456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5957B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8801A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B3E6D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4AAAB87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2833E7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0DBCF0B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8C75E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93FB9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28373D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6586B1B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31" w:name="_Toc73110636"/>
      <w:r w:rsidRPr="0040222F">
        <w:t>FRD-REQ-416986/A-Trip distance</w:t>
      </w:r>
      <w:bookmarkEnd w:id="31"/>
    </w:p>
    <w:p w14:paraId="5911A70D" w14:textId="77777777" w:rsidR="00651A40" w:rsidRDefault="00B31C52" w:rsidP="00500605">
      <w:r>
        <w:t>Trip distance = trip end odometer – trip start odometer.</w:t>
      </w:r>
    </w:p>
    <w:p w14:paraId="15427910" w14:textId="77777777" w:rsidR="00FC2640" w:rsidRDefault="00B31C52" w:rsidP="00500605"/>
    <w:p w14:paraId="6F5D7B1F" w14:textId="77777777" w:rsidR="00DA7452" w:rsidRDefault="00B31C52" w:rsidP="00500605">
      <w:r>
        <w:t>Trip distance unit is the same as odometer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BE4B88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43AEA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8F9F7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984CFE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88AE6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983DB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0914D9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28A7C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B8AB5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D4A0E5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59994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5A1E52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B2499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155A7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3CD49C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3B539CA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A76E169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D097D33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BF0F63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BE0C7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4F1710C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V&amp;V </w:t>
            </w: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D8AB333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337F80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14E6EB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EB939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8A205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074F3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D76F83B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81D9D97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70545B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AF1C9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E833C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1652B9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DCB7BFB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32" w:name="_Toc73110637"/>
      <w:r w:rsidRPr="0040222F">
        <w:t>FRD-REQ-416987/A-Trip used time</w:t>
      </w:r>
      <w:bookmarkEnd w:id="32"/>
    </w:p>
    <w:p w14:paraId="42601550" w14:textId="77777777" w:rsidR="00500605" w:rsidRDefault="00B31C52" w:rsidP="00500605">
      <w:r>
        <w:t>Trip used time = Trip end time – trip start time – idle time.</w:t>
      </w:r>
    </w:p>
    <w:p w14:paraId="7B1E82B0" w14:textId="77777777" w:rsidR="000B473C" w:rsidRDefault="00B31C52" w:rsidP="00500605"/>
    <w:p w14:paraId="5C8897F7" w14:textId="77777777" w:rsidR="000B473C" w:rsidRDefault="00B31C52" w:rsidP="00500605">
      <w:r>
        <w:t>If trip used time &lt; 1 hour, IVI should show trip used time as MM min, ignore seconds.</w:t>
      </w:r>
    </w:p>
    <w:p w14:paraId="7F3ACCA6" w14:textId="77777777" w:rsidR="000B473C" w:rsidRDefault="00B31C52" w:rsidP="00500605"/>
    <w:p w14:paraId="0DC9E80E" w14:textId="77777777" w:rsidR="000B473C" w:rsidRDefault="00B31C52" w:rsidP="00500605">
      <w:r>
        <w:t xml:space="preserve">If trip used </w:t>
      </w:r>
      <w:r>
        <w:t>time &gt;= 1 hour, IVI should show trip used time as HH hour MM min, ignore seconds.</w:t>
      </w:r>
    </w:p>
    <w:p w14:paraId="15D81C5B" w14:textId="77777777" w:rsidR="00024E73" w:rsidRDefault="00B31C52" w:rsidP="00500605"/>
    <w:p w14:paraId="4A236397" w14:textId="77777777" w:rsidR="00DA7452" w:rsidRDefault="00B31C52" w:rsidP="00500605">
      <w:r>
        <w:t>If trip used time &gt;= 24 hour, IVI should show trip used time as DD day HH hour, ignore minutes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DE01A85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5A86A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EBEC9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AE990D7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664CF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A361B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F28C58D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664147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E30AF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B6466D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2F9CE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A3D662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CD97649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C9F58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DD61C8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AFD2DC5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DD198A2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DA0B1B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9BBD0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AFFF7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CE8B2E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623272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A217796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CFABEE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037E23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0AD2C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45738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86F2F9C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C823469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7225DA1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F58E5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63233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4B7709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988ACE9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33" w:name="_Toc73110638"/>
      <w:r w:rsidRPr="0040222F">
        <w:t>FRD-REQ-416988/A-Trip average speed</w:t>
      </w:r>
      <w:bookmarkEnd w:id="33"/>
    </w:p>
    <w:p w14:paraId="6B5E5589" w14:textId="77777777" w:rsidR="00500605" w:rsidRDefault="00B31C52" w:rsidP="00500605">
      <w:r>
        <w:t>Trip average speed = trip distance / trip used time.</w:t>
      </w:r>
    </w:p>
    <w:p w14:paraId="1D046261" w14:textId="77777777" w:rsidR="0012204A" w:rsidRDefault="00B31C52" w:rsidP="00500605"/>
    <w:p w14:paraId="4C3EF596" w14:textId="77777777" w:rsidR="0012204A" w:rsidRDefault="00B31C52" w:rsidP="00500605">
      <w:r>
        <w:t xml:space="preserve">Trip average speed unit is the same as </w:t>
      </w:r>
      <w:r>
        <w:t>trip distance and used tim</w:t>
      </w:r>
      <w:r>
        <w:t>e, should be km/h or mile/h.</w:t>
      </w:r>
    </w:p>
    <w:p w14:paraId="266046DF" w14:textId="77777777" w:rsidR="00FF312F" w:rsidRDefault="00B31C52" w:rsidP="00500605"/>
    <w:p w14:paraId="1E2723CA" w14:textId="77777777" w:rsidR="00DA7452" w:rsidRDefault="00B31C52" w:rsidP="00500605">
      <w:r>
        <w:t>When IVI calculate trip average speed, IVI should not ignore trip used time minutes and seconds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7148FBC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2CCDE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E2EFC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872F5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B0A38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23E7F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51B768A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312959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0C335E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695552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9F5A5C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5A472E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EB7FDEB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FB320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BB6366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8E141FB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4AD12D4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063947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951555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604C8C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E657BA3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64501D1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7D18DC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4304B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1829B5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04E722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23F027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7C0B1C2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6700BB0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2156F9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2F730F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5DD6B2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02591C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40A81E2" w14:textId="77777777" w:rsidR="00D353BB" w:rsidRPr="0040222F" w:rsidRDefault="00B31C52" w:rsidP="00DA7452">
      <w:pPr>
        <w:pStyle w:val="Heading3"/>
        <w:numPr>
          <w:ilvl w:val="0"/>
          <w:numId w:val="0"/>
        </w:numPr>
      </w:pPr>
      <w:bookmarkStart w:id="34" w:name="_Toc73110639"/>
      <w:r w:rsidRPr="0040222F">
        <w:lastRenderedPageBreak/>
        <w:t>FRD-REQ-417084/A-Trip event</w:t>
      </w:r>
      <w:bookmarkEnd w:id="34"/>
    </w:p>
    <w:p w14:paraId="72257D7D" w14:textId="77777777" w:rsidR="00D2494C" w:rsidRDefault="00B31C52" w:rsidP="00500605">
      <w:r>
        <w:t>If vehicle triggers health alert, IVI should mark it as one trip event.</w:t>
      </w:r>
    </w:p>
    <w:p w14:paraId="234C12B5" w14:textId="77777777" w:rsidR="00D2494C" w:rsidRDefault="00B31C52" w:rsidP="00500605"/>
    <w:p w14:paraId="38766B9E" w14:textId="77777777" w:rsidR="00D2494C" w:rsidRDefault="00B31C52" w:rsidP="00500605">
      <w:r>
        <w:t>Trip event includes health alert title and timestamp.</w:t>
      </w:r>
    </w:p>
    <w:p w14:paraId="320B5947" w14:textId="77777777" w:rsidR="00A97E0A" w:rsidRDefault="00B31C52" w:rsidP="00500605"/>
    <w:p w14:paraId="786CBA34" w14:textId="77777777" w:rsidR="00A97E0A" w:rsidRDefault="00B31C52" w:rsidP="00500605">
      <w:r>
        <w:t xml:space="preserve">If alert </w:t>
      </w:r>
      <w:r>
        <w:t>occurs more than once during trip, IVI should mark it as different trip event, because timestamp is different.</w:t>
      </w:r>
    </w:p>
    <w:p w14:paraId="7E304CAE" w14:textId="77777777" w:rsidR="00522EC8" w:rsidRDefault="00B31C52" w:rsidP="00500605"/>
    <w:p w14:paraId="3545E7F7" w14:textId="77777777" w:rsidR="00DA7452" w:rsidRDefault="00B31C52" w:rsidP="00500605">
      <w:r>
        <w:t>If vehicle fuel level increase more than 1% after engine start, IVI should mark it as trip event.</w:t>
      </w:r>
      <w:r>
        <w:t xml:space="preserve"> This trip event does not have timestamp.</w:t>
      </w:r>
    </w:p>
    <w:tbl>
      <w:tblPr>
        <w:tblW w:w="10206" w:type="dxa"/>
        <w:tblInd w:w="1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3881523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F3235F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A0D7E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B11CA34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F8D2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F5BAF4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94823F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87032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9022D1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51E3EE6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5567F4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81D6E8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6661431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5FD560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8972DB" w14:textId="77777777" w:rsidR="006C029A" w:rsidRPr="00520F3E" w:rsidRDefault="00B31C52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3081121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785E31A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AB9C808" w14:textId="77777777" w:rsidTr="00DA7452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217B0A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79DCF0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E1DC6C5" w14:textId="77777777" w:rsidR="006C029A" w:rsidRPr="00FC5AFF" w:rsidRDefault="00B31C52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75F367B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C6784D7" w14:textId="77777777" w:rsidTr="00DA7452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3B88FD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032096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05E9B1" w14:textId="77777777" w:rsidR="006C029A" w:rsidRPr="00520F3E" w:rsidRDefault="00B31C52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E304EA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B406823" w14:textId="77777777" w:rsidR="006C029A" w:rsidRPr="00520F3E" w:rsidRDefault="00B31C52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0E7EC78" w14:textId="77777777" w:rsidR="006C029A" w:rsidRPr="00520F3E" w:rsidRDefault="00B31C52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C5311C" w14:textId="77777777" w:rsidTr="00DA7452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6036B9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20328B" w14:textId="77777777" w:rsidR="006C029A" w:rsidRPr="00520F3E" w:rsidRDefault="00B31C52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3FE873" w14:textId="77777777" w:rsidR="006C029A" w:rsidRPr="00520F3E" w:rsidRDefault="00B31C52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2CAD778" w14:textId="77777777" w:rsidR="00DA7452" w:rsidRDefault="00B31C52" w:rsidP="00DA3F8D">
      <w:pPr>
        <w:pStyle w:val="Heading1"/>
      </w:pPr>
      <w:bookmarkStart w:id="35" w:name="_Toc73110640"/>
      <w:r>
        <w:lastRenderedPageBreak/>
        <w:t>Sequence</w:t>
      </w:r>
      <w:bookmarkEnd w:id="35"/>
    </w:p>
    <w:p w14:paraId="02F069DB" w14:textId="63C68AE1" w:rsidR="0056052D" w:rsidRPr="00760465" w:rsidRDefault="00B31C52" w:rsidP="00760465"/>
    <w:p w14:paraId="5C19B0ED" w14:textId="77777777" w:rsidR="008652C2" w:rsidRDefault="00B31C52" w:rsidP="008652C2">
      <w:r>
        <w:t xml:space="preserve">Step1: VHA app checks if vehicle </w:t>
      </w:r>
      <w:r>
        <w:t>supports TPMS by reading TPMS configuration on IVI</w:t>
      </w:r>
    </w:p>
    <w:p w14:paraId="60A5610B" w14:textId="77777777" w:rsidR="008652C2" w:rsidRDefault="00B31C52" w:rsidP="008652C2">
      <w:r>
        <w:t>Step2: VHA app gets tire pressure unit setting and tire temperature unit setting by reading TPMS configuration on IVI</w:t>
      </w:r>
    </w:p>
    <w:p w14:paraId="4388D7E2" w14:textId="77777777" w:rsidR="008652C2" w:rsidRDefault="00B31C52" w:rsidP="008652C2">
      <w:r>
        <w:t>Step3: VHA app gets tire pressure value and status, get tire temperature from CAN signa</w:t>
      </w:r>
      <w:r>
        <w:t>ls</w:t>
      </w:r>
    </w:p>
    <w:p w14:paraId="73CEE0B9" w14:textId="77777777" w:rsidR="00500605" w:rsidRDefault="00B31C52" w:rsidP="008652C2">
      <w:r>
        <w:t>Step4: VHA app shows TPMS on HMI</w:t>
      </w:r>
    </w:p>
    <w:p w14:paraId="6290216D" w14:textId="77777777" w:rsidR="008652C2" w:rsidRDefault="00B31C52" w:rsidP="008652C2"/>
    <w:p w14:paraId="4E5F3521" w14:textId="77777777" w:rsidR="008652C2" w:rsidRDefault="00B31C52" w:rsidP="008652C2">
      <w:r>
        <w:rPr>
          <w:noProof/>
        </w:rPr>
        <w:drawing>
          <wp:inline distT="0" distB="0" distL="0" distR="0" wp14:anchorId="67AC22D5" wp14:editId="51C14368">
            <wp:extent cx="5943600" cy="3186430"/>
            <wp:effectExtent l="0" t="0" r="0" b="0"/>
            <wp:docPr id="3400" name="图片 18" descr="手机截图图社交软件的信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手机截图图社交软件的信息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6075C" w14:textId="77777777" w:rsidR="00C305D1" w:rsidRPr="005F451E" w:rsidRDefault="00B31C52" w:rsidP="00BB37C3">
      <w:pPr>
        <w:contextualSpacing/>
        <w:rPr>
          <w:color w:val="F79646" w:themeColor="accent6"/>
        </w:rPr>
      </w:pPr>
    </w:p>
    <w:p w14:paraId="71D51C20" w14:textId="77777777" w:rsidR="00D10A84" w:rsidRDefault="00B31C52" w:rsidP="00500605">
      <w:r>
        <w:t>Following diagram is Vehicle Health Monitor via ECG flowchart</w:t>
      </w:r>
    </w:p>
    <w:p w14:paraId="17A4F150" w14:textId="77777777" w:rsidR="00D10A84" w:rsidRDefault="00B31C52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2DCA3CF1" w14:textId="78AB740E" w:rsidR="00500605" w:rsidRDefault="00DA7452" w:rsidP="00500605">
      <w:pPr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9120" w:dyaOrig="6465" w14:anchorId="7E43DA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60b0a4a40000a71530b42d40" o:spid="_x0000_i1025" type="#_x0000_t75" alt="" style="width:456pt;height:323.25pt;mso-width-percent:0;mso-height-percent:0;mso-width-percent:0;mso-height-percent:0" o:ole="">
            <v:imagedata r:id="rId27" o:title=""/>
          </v:shape>
          <o:OLEObject Type="Embed" ProgID="Visio.Drawing.11" ShapeID="60b0a4a40000a71530b42d40" DrawAspect="Content" ObjectID="_1683723481" r:id="rId28"/>
        </w:object>
      </w:r>
    </w:p>
    <w:p w14:paraId="4290A9D7" w14:textId="77777777" w:rsidR="00DF68DF" w:rsidRDefault="00B31C52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42D0711A" w14:textId="77777777" w:rsidR="00DF68DF" w:rsidRDefault="00B31C52" w:rsidP="00DF68DF">
      <w:r>
        <w:t>Vehicle health monitoring data collect type is IPC DID 600E &amp; 600F</w:t>
      </w:r>
    </w:p>
    <w:p w14:paraId="518FBDAC" w14:textId="77777777" w:rsidR="00DF68DF" w:rsidRDefault="00B31C52" w:rsidP="00DF68DF"/>
    <w:p w14:paraId="126C576A" w14:textId="77777777" w:rsidR="00DF68DF" w:rsidRDefault="00B31C52" w:rsidP="00DF68DF">
      <w:r>
        <w:t>Step1: VHA app checks VHA configurations on IVI</w:t>
      </w:r>
    </w:p>
    <w:p w14:paraId="61622E82" w14:textId="77777777" w:rsidR="00DF68DF" w:rsidRDefault="00B31C52" w:rsidP="00DF68DF">
      <w:r>
        <w:t>Step2: if data collection configuration is Read IPC DID 600E&amp;600F, VHA app reads 600E&amp;600F value on CAN</w:t>
      </w:r>
    </w:p>
    <w:p w14:paraId="0E9F297D" w14:textId="77777777" w:rsidR="00DF68DF" w:rsidRDefault="00B31C52" w:rsidP="00DF68DF">
      <w:r>
        <w:t>Step3: VHA app uses DID value to check if there’s active alert</w:t>
      </w:r>
    </w:p>
    <w:p w14:paraId="0B076858" w14:textId="77777777" w:rsidR="00DF68DF" w:rsidRDefault="00B31C52" w:rsidP="00DF68DF">
      <w:r>
        <w:t>Step4: VHA app shows warning on HMI</w:t>
      </w:r>
    </w:p>
    <w:p w14:paraId="363AB9D5" w14:textId="77777777" w:rsidR="00DF68DF" w:rsidRDefault="00B31C52" w:rsidP="00DF68DF"/>
    <w:p w14:paraId="05F7ED42" w14:textId="77777777" w:rsidR="00DF68DF" w:rsidRDefault="00B31C52" w:rsidP="00DF68DF">
      <w:r>
        <w:rPr>
          <w:noProof/>
        </w:rPr>
        <w:lastRenderedPageBreak/>
        <w:drawing>
          <wp:inline distT="0" distB="0" distL="0" distR="0" wp14:anchorId="0C243109" wp14:editId="6379E9A1">
            <wp:extent cx="5943600" cy="3133090"/>
            <wp:effectExtent l="0" t="0" r="0" b="0"/>
            <wp:docPr id="3500" name="图片 20" descr="手机截图图社交软件的信息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手机截图图社交软件的信息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5BE64" w14:textId="77777777" w:rsidR="00DF68DF" w:rsidRDefault="00B31C52" w:rsidP="00DF68DF"/>
    <w:p w14:paraId="5B75CBC2" w14:textId="77777777" w:rsidR="00DF68DF" w:rsidRPr="00DF68DF" w:rsidRDefault="00B31C52" w:rsidP="00DF68DF">
      <w:pPr>
        <w:spacing w:after="180"/>
        <w:rPr>
          <w:rFonts w:asciiTheme="minorHAnsi" w:hAnsiTheme="minorHAnsi"/>
        </w:rPr>
      </w:pPr>
      <w:r>
        <w:t>Vehicle health monitoring data collect type is CA</w:t>
      </w:r>
      <w:r>
        <w:t>N signal</w:t>
      </w:r>
    </w:p>
    <w:p w14:paraId="5116AB9D" w14:textId="77777777" w:rsidR="00DF68DF" w:rsidRDefault="00B31C52" w:rsidP="00DF68DF">
      <w:r>
        <w:t>Step1: VHA app checks VHA configurations on IVI</w:t>
      </w:r>
    </w:p>
    <w:p w14:paraId="6DC29394" w14:textId="77777777" w:rsidR="00DF68DF" w:rsidRDefault="00B31C52" w:rsidP="00DF68DF">
      <w:r>
        <w:t xml:space="preserve">Step2: if data collection configuration is Read CAN signal, VHA app reads CAN signal </w:t>
      </w:r>
      <w:proofErr w:type="spellStart"/>
      <w:r>
        <w:t>TeltalWarnData_No_Actl</w:t>
      </w:r>
      <w:proofErr w:type="spellEnd"/>
    </w:p>
    <w:p w14:paraId="5CA48408" w14:textId="77777777" w:rsidR="00DF68DF" w:rsidRDefault="00B31C52" w:rsidP="00DF68DF">
      <w:r>
        <w:t>Step3: VHA app uses CAN signal value to check if there’s active alert</w:t>
      </w:r>
    </w:p>
    <w:p w14:paraId="2E6A1D12" w14:textId="77777777" w:rsidR="00DF68DF" w:rsidRDefault="00B31C52" w:rsidP="00DF68DF">
      <w:r>
        <w:t xml:space="preserve">Step4: VHA app shows </w:t>
      </w:r>
      <w:r>
        <w:t>warning on HMI</w:t>
      </w:r>
    </w:p>
    <w:p w14:paraId="37EA002D" w14:textId="77777777" w:rsidR="00DF68DF" w:rsidRDefault="00B31C52" w:rsidP="00DF68DF"/>
    <w:p w14:paraId="27158083" w14:textId="77777777" w:rsidR="00DF68DF" w:rsidRDefault="00B31C52" w:rsidP="00DF68DF">
      <w:r>
        <w:rPr>
          <w:noProof/>
        </w:rPr>
        <w:drawing>
          <wp:inline distT="0" distB="0" distL="0" distR="0" wp14:anchorId="5704AAA4" wp14:editId="691337A8">
            <wp:extent cx="5943600" cy="3133090"/>
            <wp:effectExtent l="0" t="0" r="0" b="0"/>
            <wp:docPr id="3501" name="图片 21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手机屏幕截图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E3F9" w14:textId="77777777" w:rsidR="00C305D1" w:rsidRPr="005F451E" w:rsidRDefault="00B31C52" w:rsidP="00BB37C3">
      <w:pPr>
        <w:contextualSpacing/>
        <w:rPr>
          <w:color w:val="F79646" w:themeColor="accent6"/>
        </w:rPr>
      </w:pPr>
    </w:p>
    <w:p w14:paraId="5409C51C" w14:textId="77777777" w:rsidR="00FE1FEC" w:rsidRDefault="00B31C52" w:rsidP="00FE1FEC">
      <w:pPr>
        <w:rPr>
          <w:rFonts w:asciiTheme="minorHAnsi" w:hAnsiTheme="minorHAnsi"/>
        </w:rPr>
      </w:pPr>
      <w:r>
        <w:t>Step1: VHA app checks if vehicle supports oil life by reading OIL Minder 10K configuration on IVI</w:t>
      </w:r>
    </w:p>
    <w:p w14:paraId="15DBB48B" w14:textId="77777777" w:rsidR="00FE1FEC" w:rsidRDefault="00B31C52" w:rsidP="00FE1FEC">
      <w:pPr>
        <w:tabs>
          <w:tab w:val="num" w:pos="576"/>
        </w:tabs>
      </w:pPr>
      <w:r>
        <w:t>Step2: VHA app gets odometer CAN signal</w:t>
      </w:r>
    </w:p>
    <w:p w14:paraId="28A9E528" w14:textId="77777777" w:rsidR="00FE1FEC" w:rsidRDefault="00B31C52" w:rsidP="00FE1FEC">
      <w:r>
        <w:t>Step3: VHA app gets OIL LIFE CAN signal</w:t>
      </w:r>
    </w:p>
    <w:p w14:paraId="18C8ECE6" w14:textId="77777777" w:rsidR="00FE1FEC" w:rsidRDefault="00B31C52" w:rsidP="00FE1FEC">
      <w:r>
        <w:lastRenderedPageBreak/>
        <w:t>Step4: VHA app show odometer and oil life on HMI; VHA app c</w:t>
      </w:r>
      <w:r>
        <w:t>hecks oil life, if oil life = 5% or 0%, trigger oil change reminder message on IVI</w:t>
      </w:r>
    </w:p>
    <w:p w14:paraId="6F350453" w14:textId="77777777" w:rsidR="00500605" w:rsidRDefault="00B31C52" w:rsidP="00500605"/>
    <w:p w14:paraId="5FF3DD03" w14:textId="77777777" w:rsidR="00FE1FEC" w:rsidRDefault="00B31C52" w:rsidP="00500605">
      <w:r>
        <w:rPr>
          <w:noProof/>
        </w:rPr>
        <w:drawing>
          <wp:inline distT="0" distB="0" distL="0" distR="0" wp14:anchorId="214B1F52" wp14:editId="59FD46DB">
            <wp:extent cx="5943600" cy="3272790"/>
            <wp:effectExtent l="0" t="0" r="0" b="3810"/>
            <wp:docPr id="3600" name="图片 22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手机屏幕截图&#10;&#10;描述已自动生成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2957B" w14:textId="77777777" w:rsidR="00C305D1" w:rsidRPr="005F451E" w:rsidRDefault="00B31C52" w:rsidP="00BB37C3">
      <w:pPr>
        <w:contextualSpacing/>
        <w:rPr>
          <w:color w:val="F79646" w:themeColor="accent6"/>
        </w:rPr>
      </w:pPr>
    </w:p>
    <w:sectPr w:rsidR="00C305D1" w:rsidRPr="005F451E" w:rsidSect="006E49F5">
      <w:pgSz w:w="12240" w:h="15840" w:code="9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E1143F" w14:textId="77777777" w:rsidR="00B31C52" w:rsidRDefault="00B31C52" w:rsidP="0085312A">
      <w:r>
        <w:separator/>
      </w:r>
    </w:p>
  </w:endnote>
  <w:endnote w:type="continuationSeparator" w:id="0">
    <w:p w14:paraId="6B02A689" w14:textId="77777777" w:rsidR="00B31C52" w:rsidRDefault="00B31C52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11340" w:type="dxa"/>
      <w:tblInd w:w="-16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480"/>
      <w:gridCol w:w="3000"/>
      <w:gridCol w:w="2860"/>
    </w:tblGrid>
    <w:tr w:rsidR="005F57A4" w:rsidRPr="00181D86" w14:paraId="561E244A" w14:textId="77777777" w:rsidTr="00150C22">
      <w:tc>
        <w:tcPr>
          <w:tcW w:w="5480" w:type="dxa"/>
        </w:tcPr>
        <w:p w14:paraId="2D7366D8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Owner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Lu, Chao (clu42)</w:t>
          </w:r>
        </w:p>
      </w:tc>
      <w:tc>
        <w:tcPr>
          <w:tcW w:w="3000" w:type="dxa"/>
        </w:tcPr>
        <w:p w14:paraId="3F3D27E3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Page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PAGE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 xml:space="preserve"> of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NUMPAGES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</w:p>
      </w:tc>
      <w:tc>
        <w:tcPr>
          <w:tcW w:w="2860" w:type="dxa"/>
        </w:tcPr>
        <w:p w14:paraId="28300AE1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ID</w:t>
          </w:r>
          <w:r>
            <w:rPr>
              <w:sz w:val="16"/>
              <w:szCs w:val="16"/>
            </w:rPr>
            <w:t xml:space="preserve">: </w:t>
          </w:r>
          <w:r w:rsidRPr="002F76BC">
            <w:rPr>
              <w:sz w:val="16"/>
              <w:szCs w:val="16"/>
            </w:rPr>
            <w:t>879440</w:t>
          </w:r>
        </w:p>
      </w:tc>
    </w:tr>
    <w:tr w:rsidR="005F57A4" w:rsidRPr="00181D86" w14:paraId="6F3BF420" w14:textId="77777777" w:rsidTr="00150C22">
      <w:tc>
        <w:tcPr>
          <w:tcW w:w="8480" w:type="dxa"/>
          <w:gridSpan w:val="2"/>
        </w:tcPr>
        <w:p w14:paraId="5D6320D2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1 Item Numbe</w:t>
          </w:r>
          <w:r w:rsidRPr="00181D86">
            <w:rPr>
              <w:sz w:val="16"/>
              <w:szCs w:val="16"/>
            </w:rPr>
            <w:t>r:</w:t>
          </w:r>
        </w:p>
      </w:tc>
      <w:tc>
        <w:tcPr>
          <w:tcW w:w="2860" w:type="dxa"/>
        </w:tcPr>
        <w:p w14:paraId="3EEEEE62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</w:t>
          </w:r>
          <w:r w:rsidRPr="00181D86">
            <w:rPr>
              <w:sz w:val="16"/>
              <w:szCs w:val="16"/>
            </w:rPr>
            <w:t>t</w:t>
          </w:r>
          <w:r>
            <w:rPr>
              <w:sz w:val="16"/>
              <w:szCs w:val="16"/>
            </w:rPr>
            <w:t>e</w:t>
          </w:r>
          <w:r w:rsidRPr="00181D86">
            <w:rPr>
              <w:sz w:val="16"/>
              <w:szCs w:val="16"/>
            </w:rPr>
            <w:t xml:space="preserve"> I</w:t>
          </w:r>
          <w:r>
            <w:rPr>
              <w:sz w:val="16"/>
              <w:szCs w:val="16"/>
            </w:rPr>
            <w:t xml:space="preserve">ssued: </w:t>
          </w:r>
          <w:r w:rsidRPr="002F76BC">
            <w:rPr>
              <w:sz w:val="16"/>
              <w:szCs w:val="16"/>
            </w:rPr>
            <w:t>22-Mar-2021 01:34</w:t>
          </w:r>
        </w:p>
      </w:tc>
    </w:tr>
    <w:tr w:rsidR="005F57A4" w:rsidRPr="00181D86" w14:paraId="581DB21F" w14:textId="77777777" w:rsidTr="00150C22">
      <w:tc>
        <w:tcPr>
          <w:tcW w:w="5480" w:type="dxa"/>
        </w:tcPr>
        <w:p w14:paraId="6A115740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2 Classification</w:t>
          </w:r>
          <w:r w:rsidRPr="00181D86">
            <w:rPr>
              <w:sz w:val="16"/>
              <w:szCs w:val="16"/>
            </w:rPr>
            <w:t>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Confidential &amp; Proprietary</w:t>
          </w:r>
        </w:p>
      </w:tc>
      <w:tc>
        <w:tcPr>
          <w:tcW w:w="3000" w:type="dxa"/>
        </w:tcPr>
        <w:p w14:paraId="364D142F" w14:textId="77777777" w:rsidR="005F57A4" w:rsidRPr="00181D86" w:rsidRDefault="005F57A4" w:rsidP="00A73CF3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Copyright © </w:t>
          </w:r>
          <w:r w:rsidR="001674A6">
            <w:rPr>
              <w:rFonts w:cs="Arial"/>
              <w:sz w:val="16"/>
              <w:szCs w:val="16"/>
            </w:rPr>
            <w:fldChar w:fldCharType="begin"/>
          </w:r>
          <w:r w:rsidR="001674A6">
            <w:rPr>
              <w:rFonts w:cs="Arial"/>
              <w:sz w:val="16"/>
              <w:szCs w:val="16"/>
            </w:rPr>
            <w:instrText xml:space="preserve"> date \@ "YYYY" </w:instrText>
          </w:r>
          <w:r w:rsidR="001674A6">
            <w:rPr>
              <w:rFonts w:cs="Arial"/>
              <w:sz w:val="16"/>
              <w:szCs w:val="16"/>
            </w:rPr>
            <w:fldChar w:fldCharType="separate"/>
          </w:r>
          <w:r w:rsidR="00952760">
            <w:rPr>
              <w:rFonts w:cs="Arial"/>
              <w:noProof/>
              <w:sz w:val="16"/>
              <w:szCs w:val="16"/>
            </w:rPr>
            <w:t>2021</w:t>
          </w:r>
          <w:r w:rsidR="001674A6"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>, Ford Motor Company</w:t>
          </w:r>
        </w:p>
      </w:tc>
      <w:tc>
        <w:tcPr>
          <w:tcW w:w="2860" w:type="dxa"/>
        </w:tcPr>
        <w:p w14:paraId="460C120F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te</w:t>
          </w:r>
          <w:r w:rsidRPr="00181D86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Revised: </w:t>
          </w:r>
        </w:p>
      </w:tc>
    </w:tr>
  </w:tbl>
  <w:p w14:paraId="064745F4" w14:textId="77777777" w:rsidR="005942EA" w:rsidRPr="005F57A4" w:rsidRDefault="005F57A4" w:rsidP="005F57A4">
    <w:pPr>
      <w:pStyle w:val="Footer"/>
    </w:pPr>
    <w:r>
      <w:rPr>
        <w:rFonts w:cs="Arial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47E729FE" wp14:editId="0A42C108">
              <wp:simplePos x="0" y="0"/>
              <wp:positionH relativeFrom="column">
                <wp:posOffset>-230387</wp:posOffset>
              </wp:positionH>
              <wp:positionV relativeFrom="paragraph">
                <wp:posOffset>-382624</wp:posOffset>
              </wp:positionV>
              <wp:extent cx="7282933" cy="0"/>
              <wp:effectExtent l="0" t="0" r="32385" b="19050"/>
              <wp:wrapNone/>
              <wp:docPr id="5" name="Straight Connector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282933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E040C4E" id="Straight Connector 5" o:spid="_x0000_s1026" style="position:absolute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8.15pt,-30.15pt" to="555.3pt,-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" strokecolor="black [3213]" strokeweight=".5pt">
              <v:stroke endcap="round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7A3D42" w14:textId="77777777" w:rsidR="00B31C52" w:rsidRDefault="00B31C52" w:rsidP="0085312A">
      <w:r>
        <w:separator/>
      </w:r>
    </w:p>
  </w:footnote>
  <w:footnote w:type="continuationSeparator" w:id="0">
    <w:p w14:paraId="58887CB8" w14:textId="77777777" w:rsidR="00B31C52" w:rsidRDefault="00B31C52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80D273" w14:textId="77777777" w:rsidR="005942EA" w:rsidRDefault="005942EA" w:rsidP="005942EA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54144" behindDoc="1" locked="0" layoutInCell="1" allowOverlap="1" wp14:anchorId="7A4D308A" wp14:editId="7E4C15A4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2" name="Picture 12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1C16658A" w14:textId="77777777" w:rsidR="0085312A" w:rsidRDefault="005942EA" w:rsidP="005942EA">
    <w:pPr>
      <w:ind w:left="-142"/>
      <w:jc w:val="center"/>
      <w:rPr>
        <w:rFonts w:cs="Arial"/>
        <w:b/>
        <w:sz w:val="32"/>
        <w:szCs w:val="32"/>
      </w:rPr>
    </w:pPr>
    <w:r w:rsidRPr="005942EA">
      <w:rPr>
        <w:rFonts w:cs="Arial"/>
        <w:b/>
        <w:sz w:val="32"/>
        <w:szCs w:val="32"/>
      </w:rPr>
      <w:t>Vehicle status and health alert</w:t>
    </w:r>
  </w:p>
  <w:p w14:paraId="224217DB" w14:textId="77777777" w:rsidR="005942EA" w:rsidRPr="005942EA" w:rsidRDefault="005942EA" w:rsidP="005942EA">
    <w:pPr>
      <w:pBdr>
        <w:bottom w:val="single" w:sz="4" w:space="1" w:color="auto"/>
      </w:pBdr>
      <w:ind w:left="-142"/>
      <w:rPr>
        <w:rFonts w:cs="Arial"/>
        <w:b/>
        <w:sz w:val="2"/>
        <w:szCs w:val="2"/>
      </w:rPr>
    </w:pPr>
  </w:p>
  <w:p w14:paraId="5C99F34A" w14:textId="77777777" w:rsidR="00CC287D" w:rsidRDefault="00CC287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574431" w14:textId="77777777" w:rsidR="001C51F6" w:rsidRDefault="001C51F6" w:rsidP="001C51F6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62336" behindDoc="1" locked="0" layoutInCell="1" allowOverlap="1" wp14:anchorId="3DF3F585" wp14:editId="531ED033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3" name="Picture 13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1BDFF753" w14:textId="77777777" w:rsidR="001C51F6" w:rsidRDefault="001C51F6" w:rsidP="001C51F6">
    <w:pPr>
      <w:pStyle w:val="Header"/>
      <w:ind w:left="-142"/>
    </w:pPr>
  </w:p>
  <w:p w14:paraId="7A1FF7BA" w14:textId="77777777" w:rsidR="001C51F6" w:rsidRPr="001C51F6" w:rsidRDefault="001C51F6" w:rsidP="001C51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AF16009"/>
    <w:multiLevelType w:val="hybridMultilevel"/>
    <w:tmpl w:val="F97CB1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4F6082"/>
    <w:multiLevelType w:val="hybridMultilevel"/>
    <w:tmpl w:val="05667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F26093"/>
    <w:multiLevelType w:val="hybridMultilevel"/>
    <w:tmpl w:val="363E32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C626103"/>
    <w:multiLevelType w:val="hybridMultilevel"/>
    <w:tmpl w:val="22824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963A94"/>
    <w:multiLevelType w:val="multilevel"/>
    <w:tmpl w:val="0D724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 w15:restartNumberingAfterBreak="0">
    <w:nsid w:val="2DA86014"/>
    <w:multiLevelType w:val="hybridMultilevel"/>
    <w:tmpl w:val="88D4AD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646095"/>
    <w:multiLevelType w:val="hybridMultilevel"/>
    <w:tmpl w:val="8BEA11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E76087"/>
    <w:multiLevelType w:val="hybridMultilevel"/>
    <w:tmpl w:val="B896D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96061"/>
    <w:multiLevelType w:val="hybridMultilevel"/>
    <w:tmpl w:val="9C1458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2E6013"/>
    <w:multiLevelType w:val="hybridMultilevel"/>
    <w:tmpl w:val="FC562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9C6094"/>
    <w:multiLevelType w:val="hybridMultilevel"/>
    <w:tmpl w:val="0FD0ED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6AF6116"/>
    <w:multiLevelType w:val="hybridMultilevel"/>
    <w:tmpl w:val="5F409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14"/>
  </w:num>
  <w:num w:numId="8">
    <w:abstractNumId w:val="10"/>
  </w:num>
  <w:num w:numId="9">
    <w:abstractNumId w:val="5"/>
  </w:num>
  <w:num w:numId="10">
    <w:abstractNumId w:val="13"/>
  </w:num>
  <w:num w:numId="11">
    <w:abstractNumId w:val="6"/>
  </w:num>
  <w:num w:numId="12">
    <w:abstractNumId w:val="12"/>
  </w:num>
  <w:num w:numId="13">
    <w:abstractNumId w:val="15"/>
  </w:num>
  <w:num w:numId="14">
    <w:abstractNumId w:val="11"/>
  </w:num>
  <w:num w:numId="15">
    <w:abstractNumId w:val="7"/>
  </w:num>
  <w:num w:numId="16">
    <w:abstractNumId w:val="8"/>
  </w:num>
  <w:num w:numId="17">
    <w:abstractNumId w:val="16"/>
  </w:num>
  <w:num w:numId="18">
    <w:abstractNumId w:val="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120"/>
    <w:rsid w:val="000033A9"/>
    <w:rsid w:val="00012850"/>
    <w:rsid w:val="0001535F"/>
    <w:rsid w:val="0001708D"/>
    <w:rsid w:val="00021C0F"/>
    <w:rsid w:val="00021E4B"/>
    <w:rsid w:val="00023C8C"/>
    <w:rsid w:val="00027AD1"/>
    <w:rsid w:val="0003695A"/>
    <w:rsid w:val="00042DF9"/>
    <w:rsid w:val="00044F68"/>
    <w:rsid w:val="00051423"/>
    <w:rsid w:val="000647AB"/>
    <w:rsid w:val="000703C7"/>
    <w:rsid w:val="000B7288"/>
    <w:rsid w:val="000C35F4"/>
    <w:rsid w:val="000D1DC3"/>
    <w:rsid w:val="000E609E"/>
    <w:rsid w:val="000E790C"/>
    <w:rsid w:val="000E79E6"/>
    <w:rsid w:val="000F7131"/>
    <w:rsid w:val="001273B4"/>
    <w:rsid w:val="00136C0B"/>
    <w:rsid w:val="00151537"/>
    <w:rsid w:val="0016149F"/>
    <w:rsid w:val="001674A6"/>
    <w:rsid w:val="00182878"/>
    <w:rsid w:val="001846BE"/>
    <w:rsid w:val="00193F35"/>
    <w:rsid w:val="0019598B"/>
    <w:rsid w:val="001C09E8"/>
    <w:rsid w:val="001C51F6"/>
    <w:rsid w:val="001D512C"/>
    <w:rsid w:val="001E2532"/>
    <w:rsid w:val="001F13BD"/>
    <w:rsid w:val="001F31C1"/>
    <w:rsid w:val="001F7CB4"/>
    <w:rsid w:val="00214059"/>
    <w:rsid w:val="00237277"/>
    <w:rsid w:val="00241D2E"/>
    <w:rsid w:val="00244FC9"/>
    <w:rsid w:val="002566C9"/>
    <w:rsid w:val="00266175"/>
    <w:rsid w:val="002803FB"/>
    <w:rsid w:val="0028630B"/>
    <w:rsid w:val="00291532"/>
    <w:rsid w:val="0029224A"/>
    <w:rsid w:val="002A6CE2"/>
    <w:rsid w:val="002A6D8E"/>
    <w:rsid w:val="002B075A"/>
    <w:rsid w:val="002C4168"/>
    <w:rsid w:val="002E35BB"/>
    <w:rsid w:val="002F34F0"/>
    <w:rsid w:val="003409FF"/>
    <w:rsid w:val="003477AA"/>
    <w:rsid w:val="00357384"/>
    <w:rsid w:val="003608D2"/>
    <w:rsid w:val="00360E3D"/>
    <w:rsid w:val="003843ED"/>
    <w:rsid w:val="003874CD"/>
    <w:rsid w:val="00391D1B"/>
    <w:rsid w:val="003959E8"/>
    <w:rsid w:val="003B3B67"/>
    <w:rsid w:val="003C0C76"/>
    <w:rsid w:val="003C0E33"/>
    <w:rsid w:val="003C7793"/>
    <w:rsid w:val="003D01AC"/>
    <w:rsid w:val="003E4F32"/>
    <w:rsid w:val="003F6CD6"/>
    <w:rsid w:val="00404E32"/>
    <w:rsid w:val="0040647E"/>
    <w:rsid w:val="00420133"/>
    <w:rsid w:val="00420B71"/>
    <w:rsid w:val="00424137"/>
    <w:rsid w:val="00431265"/>
    <w:rsid w:val="00436CA8"/>
    <w:rsid w:val="0044073E"/>
    <w:rsid w:val="00443C43"/>
    <w:rsid w:val="00451764"/>
    <w:rsid w:val="00462EAF"/>
    <w:rsid w:val="00463A67"/>
    <w:rsid w:val="00463E8B"/>
    <w:rsid w:val="00471CC7"/>
    <w:rsid w:val="00474427"/>
    <w:rsid w:val="00477A14"/>
    <w:rsid w:val="004851EA"/>
    <w:rsid w:val="00486952"/>
    <w:rsid w:val="00491BBB"/>
    <w:rsid w:val="004B738E"/>
    <w:rsid w:val="004C4667"/>
    <w:rsid w:val="004D4B94"/>
    <w:rsid w:val="004F3A18"/>
    <w:rsid w:val="004F582D"/>
    <w:rsid w:val="00502E45"/>
    <w:rsid w:val="00505A3C"/>
    <w:rsid w:val="00512667"/>
    <w:rsid w:val="005241ED"/>
    <w:rsid w:val="00530C8E"/>
    <w:rsid w:val="005429D4"/>
    <w:rsid w:val="00550FE3"/>
    <w:rsid w:val="00553243"/>
    <w:rsid w:val="005534E5"/>
    <w:rsid w:val="005719B0"/>
    <w:rsid w:val="0057297D"/>
    <w:rsid w:val="00574CEC"/>
    <w:rsid w:val="00583AF9"/>
    <w:rsid w:val="0058452D"/>
    <w:rsid w:val="00586F13"/>
    <w:rsid w:val="00593F0C"/>
    <w:rsid w:val="005942EA"/>
    <w:rsid w:val="00596799"/>
    <w:rsid w:val="005A1EA5"/>
    <w:rsid w:val="005C5317"/>
    <w:rsid w:val="005E79BB"/>
    <w:rsid w:val="005F3200"/>
    <w:rsid w:val="005F57A4"/>
    <w:rsid w:val="00603B07"/>
    <w:rsid w:val="006259E5"/>
    <w:rsid w:val="00625C03"/>
    <w:rsid w:val="0063523A"/>
    <w:rsid w:val="00635B98"/>
    <w:rsid w:val="00635E79"/>
    <w:rsid w:val="0064288B"/>
    <w:rsid w:val="0065745C"/>
    <w:rsid w:val="00665A2D"/>
    <w:rsid w:val="00673A68"/>
    <w:rsid w:val="006D07F7"/>
    <w:rsid w:val="006E49F5"/>
    <w:rsid w:val="007000F6"/>
    <w:rsid w:val="00712A4A"/>
    <w:rsid w:val="0071307B"/>
    <w:rsid w:val="00725DCC"/>
    <w:rsid w:val="00743D8B"/>
    <w:rsid w:val="00743EA4"/>
    <w:rsid w:val="00744F3D"/>
    <w:rsid w:val="00746351"/>
    <w:rsid w:val="00761DA7"/>
    <w:rsid w:val="00766B40"/>
    <w:rsid w:val="007B1789"/>
    <w:rsid w:val="007C2C46"/>
    <w:rsid w:val="007C5E7B"/>
    <w:rsid w:val="007E4ECF"/>
    <w:rsid w:val="007F1559"/>
    <w:rsid w:val="007F25DB"/>
    <w:rsid w:val="007F7A68"/>
    <w:rsid w:val="00805B10"/>
    <w:rsid w:val="00806CF2"/>
    <w:rsid w:val="00817E97"/>
    <w:rsid w:val="0082108A"/>
    <w:rsid w:val="00824A47"/>
    <w:rsid w:val="008320FB"/>
    <w:rsid w:val="00844A7E"/>
    <w:rsid w:val="008460A7"/>
    <w:rsid w:val="0084783E"/>
    <w:rsid w:val="00847D75"/>
    <w:rsid w:val="0085312A"/>
    <w:rsid w:val="008619C8"/>
    <w:rsid w:val="00865664"/>
    <w:rsid w:val="0088751B"/>
    <w:rsid w:val="008930C9"/>
    <w:rsid w:val="00894BE2"/>
    <w:rsid w:val="008A77F0"/>
    <w:rsid w:val="008B02F0"/>
    <w:rsid w:val="008B0F55"/>
    <w:rsid w:val="008B1422"/>
    <w:rsid w:val="008B3925"/>
    <w:rsid w:val="008B6EEA"/>
    <w:rsid w:val="008C5A1F"/>
    <w:rsid w:val="008C5B86"/>
    <w:rsid w:val="008C728F"/>
    <w:rsid w:val="008D1E1E"/>
    <w:rsid w:val="008F6416"/>
    <w:rsid w:val="00902826"/>
    <w:rsid w:val="009123A1"/>
    <w:rsid w:val="00920C2A"/>
    <w:rsid w:val="009215DB"/>
    <w:rsid w:val="00924690"/>
    <w:rsid w:val="0092598F"/>
    <w:rsid w:val="00927095"/>
    <w:rsid w:val="00931E25"/>
    <w:rsid w:val="00933E7A"/>
    <w:rsid w:val="00935347"/>
    <w:rsid w:val="009360C4"/>
    <w:rsid w:val="009503AA"/>
    <w:rsid w:val="00952760"/>
    <w:rsid w:val="009650E0"/>
    <w:rsid w:val="00971A64"/>
    <w:rsid w:val="009731C0"/>
    <w:rsid w:val="009765B1"/>
    <w:rsid w:val="009A2664"/>
    <w:rsid w:val="009B2CEC"/>
    <w:rsid w:val="009C1EE9"/>
    <w:rsid w:val="009C72E7"/>
    <w:rsid w:val="009C78FC"/>
    <w:rsid w:val="009D2A4B"/>
    <w:rsid w:val="009D4120"/>
    <w:rsid w:val="009D7FB0"/>
    <w:rsid w:val="009E59EF"/>
    <w:rsid w:val="009E757D"/>
    <w:rsid w:val="009F0C26"/>
    <w:rsid w:val="00A20DC7"/>
    <w:rsid w:val="00A21C72"/>
    <w:rsid w:val="00A2352A"/>
    <w:rsid w:val="00A26126"/>
    <w:rsid w:val="00A27AC2"/>
    <w:rsid w:val="00A37DA6"/>
    <w:rsid w:val="00A52FA4"/>
    <w:rsid w:val="00A57795"/>
    <w:rsid w:val="00A61512"/>
    <w:rsid w:val="00A627A3"/>
    <w:rsid w:val="00A66B65"/>
    <w:rsid w:val="00A73CF3"/>
    <w:rsid w:val="00A814BF"/>
    <w:rsid w:val="00A82AB6"/>
    <w:rsid w:val="00A92B7F"/>
    <w:rsid w:val="00AA7830"/>
    <w:rsid w:val="00AA7E02"/>
    <w:rsid w:val="00AA7EDF"/>
    <w:rsid w:val="00AB4863"/>
    <w:rsid w:val="00AB7FA2"/>
    <w:rsid w:val="00AC7C88"/>
    <w:rsid w:val="00AD4E38"/>
    <w:rsid w:val="00AD76E8"/>
    <w:rsid w:val="00AE2BF0"/>
    <w:rsid w:val="00AE366A"/>
    <w:rsid w:val="00B07A1E"/>
    <w:rsid w:val="00B1437A"/>
    <w:rsid w:val="00B14E11"/>
    <w:rsid w:val="00B31C52"/>
    <w:rsid w:val="00B329CD"/>
    <w:rsid w:val="00B409D8"/>
    <w:rsid w:val="00B44A10"/>
    <w:rsid w:val="00B50444"/>
    <w:rsid w:val="00B60993"/>
    <w:rsid w:val="00B64AE1"/>
    <w:rsid w:val="00B85813"/>
    <w:rsid w:val="00B87503"/>
    <w:rsid w:val="00BA5C48"/>
    <w:rsid w:val="00BB173F"/>
    <w:rsid w:val="00BC5F1A"/>
    <w:rsid w:val="00BD5EE1"/>
    <w:rsid w:val="00BF0DAA"/>
    <w:rsid w:val="00BF2308"/>
    <w:rsid w:val="00BF6C5F"/>
    <w:rsid w:val="00C00C83"/>
    <w:rsid w:val="00C02A8F"/>
    <w:rsid w:val="00C03542"/>
    <w:rsid w:val="00C05293"/>
    <w:rsid w:val="00C05CF4"/>
    <w:rsid w:val="00C179E9"/>
    <w:rsid w:val="00C32965"/>
    <w:rsid w:val="00C571B5"/>
    <w:rsid w:val="00C66C6C"/>
    <w:rsid w:val="00C8142F"/>
    <w:rsid w:val="00C9018E"/>
    <w:rsid w:val="00C930CD"/>
    <w:rsid w:val="00C935C0"/>
    <w:rsid w:val="00C967BE"/>
    <w:rsid w:val="00CA7750"/>
    <w:rsid w:val="00CB151C"/>
    <w:rsid w:val="00CB1E42"/>
    <w:rsid w:val="00CB710B"/>
    <w:rsid w:val="00CB7873"/>
    <w:rsid w:val="00CC287D"/>
    <w:rsid w:val="00CC3D84"/>
    <w:rsid w:val="00CC519C"/>
    <w:rsid w:val="00CD0204"/>
    <w:rsid w:val="00CE04C7"/>
    <w:rsid w:val="00CE09D1"/>
    <w:rsid w:val="00CE7A30"/>
    <w:rsid w:val="00D03D65"/>
    <w:rsid w:val="00D2069B"/>
    <w:rsid w:val="00D248E1"/>
    <w:rsid w:val="00D27874"/>
    <w:rsid w:val="00D330D2"/>
    <w:rsid w:val="00D4096F"/>
    <w:rsid w:val="00D5552A"/>
    <w:rsid w:val="00D657DA"/>
    <w:rsid w:val="00D65E86"/>
    <w:rsid w:val="00D6798B"/>
    <w:rsid w:val="00D806B1"/>
    <w:rsid w:val="00D85AA6"/>
    <w:rsid w:val="00D8727D"/>
    <w:rsid w:val="00D92542"/>
    <w:rsid w:val="00DA7452"/>
    <w:rsid w:val="00DB1F90"/>
    <w:rsid w:val="00DC4577"/>
    <w:rsid w:val="00DD06CF"/>
    <w:rsid w:val="00DD1F70"/>
    <w:rsid w:val="00DD1F7B"/>
    <w:rsid w:val="00DE1B92"/>
    <w:rsid w:val="00DE3EE3"/>
    <w:rsid w:val="00E25B8A"/>
    <w:rsid w:val="00E4479E"/>
    <w:rsid w:val="00E678D2"/>
    <w:rsid w:val="00E745DD"/>
    <w:rsid w:val="00E8091D"/>
    <w:rsid w:val="00E84031"/>
    <w:rsid w:val="00E93D1E"/>
    <w:rsid w:val="00EA3DA0"/>
    <w:rsid w:val="00EA55F8"/>
    <w:rsid w:val="00EA71D3"/>
    <w:rsid w:val="00EB0FC2"/>
    <w:rsid w:val="00EB2321"/>
    <w:rsid w:val="00EB2B80"/>
    <w:rsid w:val="00EC6A6B"/>
    <w:rsid w:val="00ED0062"/>
    <w:rsid w:val="00ED4950"/>
    <w:rsid w:val="00ED62D5"/>
    <w:rsid w:val="00EE12F9"/>
    <w:rsid w:val="00F02069"/>
    <w:rsid w:val="00F16D78"/>
    <w:rsid w:val="00F21E2B"/>
    <w:rsid w:val="00F36DDA"/>
    <w:rsid w:val="00F374EC"/>
    <w:rsid w:val="00F4026E"/>
    <w:rsid w:val="00F47FA0"/>
    <w:rsid w:val="00F51A77"/>
    <w:rsid w:val="00F61E72"/>
    <w:rsid w:val="00F6462B"/>
    <w:rsid w:val="00F653E9"/>
    <w:rsid w:val="00F74629"/>
    <w:rsid w:val="00F91082"/>
    <w:rsid w:val="00F956A1"/>
    <w:rsid w:val="00FA109F"/>
    <w:rsid w:val="00FA778F"/>
    <w:rsid w:val="00FC0532"/>
    <w:rsid w:val="00FD505B"/>
    <w:rsid w:val="00FD74E4"/>
    <w:rsid w:val="00FE3BB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35E701"/>
  <w15:docId w15:val="{831388E4-ED26-4528-80D9-B1C11E111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宋体" w:hAnsi="Arial" w:cs="Times New Roman"/>
      <w:sz w:val="20"/>
      <w:szCs w:val="24"/>
    </w:rPr>
  </w:style>
  <w:style w:type="paragraph" w:styleId="Heading1">
    <w:name w:val="heading 1"/>
    <w:basedOn w:val="Normal"/>
    <w:link w:val="Heading1Char"/>
    <w:uiPriority w:val="9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2A6CE2"/>
    <w:rPr>
      <w:rFonts w:ascii="Arial" w:eastAsia="宋体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A6CE2"/>
    <w:rPr>
      <w:rFonts w:ascii="Arial" w:eastAsia="宋体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6CE2"/>
    <w:rPr>
      <w:rFonts w:ascii="Arial" w:eastAsia="宋体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66C6C"/>
    <w:rPr>
      <w:rFonts w:ascii="Arial" w:eastAsia="宋体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66C6C"/>
    <w:rPr>
      <w:rFonts w:ascii="Arial" w:eastAsia="宋体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宋体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宋体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宋体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宋体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宋体" w:hAnsi="Arial" w:cs="Times New Roman"/>
      <w:sz w:val="20"/>
      <w:szCs w:val="24"/>
    </w:rPr>
  </w:style>
  <w:style w:type="table" w:styleId="TableGrid">
    <w:name w:val="Table Grid"/>
    <w:basedOn w:val="TableNormal"/>
    <w:uiPriority w:val="3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宋体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uiPriority w:val="99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A6CE2"/>
    <w:rPr>
      <w:rFonts w:ascii="Arial" w:eastAsia="宋体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宋体" w:hAnsi="Arial" w:cs="Times New Roman"/>
      <w:sz w:val="20"/>
      <w:szCs w:val="24"/>
    </w:rPr>
  </w:style>
  <w:style w:type="character" w:styleId="Hyperlink">
    <w:name w:val="Hyperlink"/>
    <w:basedOn w:val="DefaultParagraphFont"/>
    <w:uiPriority w:val="99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rsid w:val="002A6CE2"/>
  </w:style>
  <w:style w:type="paragraph" w:styleId="TOC1">
    <w:name w:val="toc 1"/>
    <w:basedOn w:val="Normal"/>
    <w:next w:val="Normal"/>
    <w:autoRedefine/>
    <w:uiPriority w:val="39"/>
    <w:rsid w:val="002A6CE2"/>
  </w:style>
  <w:style w:type="paragraph" w:styleId="TOC2">
    <w:name w:val="toc 2"/>
    <w:basedOn w:val="Normal"/>
    <w:next w:val="Normal"/>
    <w:autoRedefine/>
    <w:uiPriority w:val="39"/>
    <w:rsid w:val="002A6CE2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  <w:style w:type="paragraph" w:customStyle="1" w:styleId="FAPfooter">
    <w:name w:val="FAPfooter"/>
    <w:rsid w:val="00F21E2B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noProof/>
      <w:color w:val="000000"/>
      <w:sz w:val="16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qFormat/>
    <w:rsid w:val="00F21E2B"/>
    <w:pPr>
      <w:spacing w:after="100"/>
      <w:ind w:left="600"/>
    </w:pPr>
  </w:style>
  <w:style w:type="paragraph" w:customStyle="1" w:styleId="RERequirement">
    <w:name w:val="RE_Requirement"/>
    <w:basedOn w:val="Heading8"/>
    <w:next w:val="Normal"/>
    <w:qFormat/>
    <w:rsid w:val="00DA7452"/>
    <w:pPr>
      <w:numPr>
        <w:ilvl w:val="0"/>
        <w:numId w:val="0"/>
      </w:numPr>
      <w:pBdr>
        <w:top w:val="double" w:sz="6" w:space="1" w:color="auto"/>
        <w:bottom w:val="double" w:sz="6" w:space="1" w:color="auto"/>
      </w:pBdr>
      <w:tabs>
        <w:tab w:val="left" w:pos="1701"/>
      </w:tabs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 w:cs="Arial"/>
      <w:b/>
      <w:bCs/>
      <w:i w:val="0"/>
      <w:iCs w:val="0"/>
      <w:kern w:val="32"/>
      <w:sz w:val="22"/>
    </w:rPr>
  </w:style>
  <w:style w:type="paragraph" w:customStyle="1" w:styleId="REReqAttributes">
    <w:name w:val="RE_ReqAttributes"/>
    <w:basedOn w:val="RERequirement"/>
    <w:next w:val="Normal"/>
    <w:qFormat/>
    <w:rsid w:val="003477AA"/>
    <w:pPr>
      <w:pBdr>
        <w:top w:val="double" w:sz="6" w:space="1" w:color="BFBFBF" w:themeColor="background1" w:themeShade="BF"/>
        <w:bottom w:val="double" w:sz="6" w:space="1" w:color="BFBFBF" w:themeColor="background1" w:themeShade="BF"/>
      </w:pBdr>
    </w:pPr>
    <w:rPr>
      <w:vanish/>
      <w:color w:val="BFBFBF" w:themeColor="background1" w:themeShade="BF"/>
    </w:rPr>
  </w:style>
  <w:style w:type="paragraph" w:customStyle="1" w:styleId="CoverpageTitle">
    <w:name w:val="Coverpage Title"/>
    <w:basedOn w:val="Normal"/>
    <w:rsid w:val="00214059"/>
    <w:pPr>
      <w:overflowPunct w:val="0"/>
      <w:autoSpaceDE w:val="0"/>
      <w:autoSpaceDN w:val="0"/>
      <w:adjustRightInd w:val="0"/>
      <w:spacing w:before="360" w:after="360"/>
      <w:jc w:val="center"/>
    </w:pPr>
    <w:rPr>
      <w:rFonts w:eastAsia="Times New Roman"/>
      <w:b/>
      <w:sz w:val="32"/>
      <w:szCs w:val="32"/>
      <w:lang w:val="en-GB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8751B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DA7452"/>
    <w:rPr>
      <w:color w:val="605E5C"/>
      <w:shd w:val="clear" w:color="auto" w:fill="E1DFDD"/>
    </w:rPr>
  </w:style>
  <w:style w:type="table" w:styleId="TableGridLight">
    <w:name w:val="Grid Table Light"/>
    <w:basedOn w:val="TableNormal"/>
    <w:uiPriority w:val="40"/>
    <w:rsid w:val="00CB151C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1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4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yperlink" Target="https://www.vsemawc.ford.com/awc/#/com.siemens.splm.clientfx.tcui.xrt.showObject?uid=i1hBF9xtx3NrTD&#xA;" TargetMode="External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oleObject" Target="embeddings/oleObject1.bin"/><Relationship Id="rId10" Type="http://schemas.openxmlformats.org/officeDocument/2006/relationships/hyperlink" Target="https://www.vsemweb.ford.com/tc/launchapp?-attach=true&amp;-s=226TCSession&amp;-o=i1hBF9xtx3NrTD%0d" TargetMode="Externa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image" Target="media/image9.png"/><Relationship Id="rId27" Type="http://schemas.openxmlformats.org/officeDocument/2006/relationships/image" Target="media/image14.emf"/><Relationship Id="rId30" Type="http://schemas.openxmlformats.org/officeDocument/2006/relationships/image" Target="media/image1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33157DBA30E4499BE3C24CEF05B1F8" ma:contentTypeVersion="15" ma:contentTypeDescription="Create a new document." ma:contentTypeScope="" ma:versionID="96dd8b32742073ccb4fcd0963da821a2">
  <xsd:schema xmlns:xsd="http://www.w3.org/2001/XMLSchema" xmlns:xs="http://www.w3.org/2001/XMLSchema" xmlns:p="http://schemas.microsoft.com/office/2006/metadata/properties" xmlns:ns3="3d400644-c00b-42ba-a41b-3fe5f98a5c02" xmlns:ns4="db3c4cc2-f1d1-451b-8a50-19fdb7ff6e3b" targetNamespace="http://schemas.microsoft.com/office/2006/metadata/properties" ma:root="true" ma:fieldsID="34cf8982c77221aa88c28f008d67b257" ns3:_="" ns4:_="">
    <xsd:import namespace="3d400644-c00b-42ba-a41b-3fe5f98a5c02"/>
    <xsd:import namespace="db3c4cc2-f1d1-451b-8a50-19fdb7ff6e3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3:SharedWithDetails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400644-c00b-42ba-a41b-3fe5f98a5c0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description="" ma:hidden="true" ma:internalName="SharingHintHash" ma:readOnly="true">
      <xsd:simpleType>
        <xsd:restriction base="dms:Text"/>
      </xsd:simple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c4cc2-f1d1-451b-8a50-19fdb7ff6e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AC3775B-BB53-4E1C-8771-889EDE97BD4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d400644-c00b-42ba-a41b-3fe5f98a5c02"/>
    <ds:schemaRef ds:uri="db3c4cc2-f1d1-451b-8a50-19fdb7ff6e3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49DB1CE-29BD-4F73-9F64-3E38050A04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8BAA6FB-919A-4A9D-8D58-D68905AFFE11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8</Pages>
  <Words>4063</Words>
  <Characters>23161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27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u42@ford.com</dc:creator>
  <cp:lastModifiedBy>Lu, Chao (C.)</cp:lastModifiedBy>
  <cp:revision>5</cp:revision>
  <dcterms:created xsi:type="dcterms:W3CDTF">2021-05-28T08:08:00Z</dcterms:created>
  <dcterms:modified xsi:type="dcterms:W3CDTF">2021-05-28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33157DBA30E4499BE3C24CEF05B1F8</vt:lpwstr>
  </property>
</Properties>
</file>